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C3C753" w14:textId="36C27EE3" w:rsidR="00DA53F7" w:rsidRPr="00DA53F7" w:rsidRDefault="00B76BD9" w:rsidP="00DA53F7">
      <w:pPr>
        <w:pStyle w:val="berschrift1"/>
        <w:rPr>
          <w:lang w:val="en-US"/>
        </w:rPr>
      </w:pPr>
      <w:r w:rsidRPr="00B76BD9">
        <w:rPr>
          <w:lang w:val="en-US"/>
        </w:rPr>
        <w:t>Ho</w:t>
      </w:r>
      <w:r>
        <w:rPr>
          <w:lang w:val="en-US"/>
        </w:rPr>
        <w:t xml:space="preserve">w to create a new ZERO-COPY </w:t>
      </w:r>
      <w:r w:rsidR="00DA53F7">
        <w:rPr>
          <w:lang w:val="en-US"/>
        </w:rPr>
        <w:t>Signal Processing Node</w:t>
      </w:r>
    </w:p>
    <w:p w14:paraId="129A726E" w14:textId="77777777" w:rsidR="00B76BD9" w:rsidRPr="00B76BD9" w:rsidRDefault="00B76BD9" w:rsidP="00B76BD9">
      <w:pPr>
        <w:rPr>
          <w:lang w:val="en-US"/>
        </w:rPr>
      </w:pPr>
    </w:p>
    <w:p w14:paraId="2475A9C4" w14:textId="4A249F0E" w:rsidR="00536DDF" w:rsidRDefault="00536DDF" w:rsidP="00B76BD9">
      <w:pPr>
        <w:pStyle w:val="berschrift2"/>
        <w:rPr>
          <w:lang w:val="en-US"/>
        </w:rPr>
      </w:pPr>
      <w:r w:rsidRPr="00B76BD9">
        <w:rPr>
          <w:lang w:val="en-US"/>
        </w:rPr>
        <w:t>Step I: Copy working project</w:t>
      </w:r>
    </w:p>
    <w:p w14:paraId="79F6C5A8" w14:textId="77777777" w:rsidR="00B76BD9" w:rsidRPr="00B76BD9" w:rsidRDefault="00B76BD9" w:rsidP="00B76BD9">
      <w:pPr>
        <w:rPr>
          <w:lang w:val="en-US"/>
        </w:rPr>
      </w:pPr>
    </w:p>
    <w:p w14:paraId="7C73F4AF" w14:textId="44283CFD" w:rsidR="00536DDF" w:rsidRDefault="00C32B7C">
      <w:r w:rsidRPr="00C32B7C">
        <w:drawing>
          <wp:inline distT="0" distB="0" distL="0" distR="0" wp14:anchorId="56B88BB4" wp14:editId="1A26AEFF">
            <wp:extent cx="5760720" cy="2444115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F3A00" w14:textId="77777777" w:rsidR="00B76BD9" w:rsidRDefault="00B76BD9" w:rsidP="00B76BD9">
      <w:pPr>
        <w:pStyle w:val="berschrift2"/>
        <w:rPr>
          <w:lang w:val="en-US"/>
        </w:rPr>
      </w:pPr>
    </w:p>
    <w:p w14:paraId="1A0AE0CC" w14:textId="3910BBD0" w:rsidR="00536DDF" w:rsidRDefault="00536DDF" w:rsidP="00B76BD9">
      <w:pPr>
        <w:pStyle w:val="berschrift2"/>
        <w:rPr>
          <w:lang w:val="en-US"/>
        </w:rPr>
      </w:pPr>
      <w:r w:rsidRPr="00536DDF">
        <w:rPr>
          <w:lang w:val="en-US"/>
        </w:rPr>
        <w:t>Step II: Rename all files a</w:t>
      </w:r>
      <w:r>
        <w:rPr>
          <w:lang w:val="en-US"/>
        </w:rPr>
        <w:t>nd folders</w:t>
      </w:r>
    </w:p>
    <w:p w14:paraId="5201DBAD" w14:textId="77777777" w:rsidR="00B76BD9" w:rsidRPr="00B76BD9" w:rsidRDefault="00B76BD9" w:rsidP="00B76BD9">
      <w:pPr>
        <w:rPr>
          <w:lang w:val="en-US"/>
        </w:rPr>
      </w:pPr>
    </w:p>
    <w:p w14:paraId="326A8DF7" w14:textId="63C1C3BA" w:rsidR="00536DDF" w:rsidRDefault="00536DDF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27D9F6" wp14:editId="167D2F47">
                <wp:simplePos x="0" y="0"/>
                <wp:positionH relativeFrom="column">
                  <wp:posOffset>1061720</wp:posOffset>
                </wp:positionH>
                <wp:positionV relativeFrom="paragraph">
                  <wp:posOffset>1271905</wp:posOffset>
                </wp:positionV>
                <wp:extent cx="1228725" cy="200025"/>
                <wp:effectExtent l="0" t="0" r="28575" b="28575"/>
                <wp:wrapNone/>
                <wp:docPr id="3" name="Rechteck: abgerundete Ecke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2000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0AB5AFF" id="Rechteck: abgerundete Ecken 3" o:spid="_x0000_s1026" style="position:absolute;margin-left:83.6pt;margin-top:100.15pt;width:96.7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" filled="f" strokecolor="red" strokeweight="1pt">
                <v:stroke joinstyle="miter"/>
              </v:roundrect>
            </w:pict>
          </mc:Fallback>
        </mc:AlternateContent>
      </w:r>
      <w:r w:rsidR="002F2220" w:rsidRPr="002F2220">
        <w:rPr>
          <w:noProof/>
          <w:lang w:val="en-US"/>
        </w:rPr>
        <w:drawing>
          <wp:inline distT="0" distB="0" distL="0" distR="0" wp14:anchorId="738CD821" wp14:editId="7BBEDA18">
            <wp:extent cx="5760720" cy="2019935"/>
            <wp:effectExtent l="0" t="0" r="0" b="0"/>
            <wp:docPr id="20" name="Grafik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1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E9DE6" w14:textId="15A85FFA" w:rsidR="002F2220" w:rsidRDefault="002F2220">
      <w:pPr>
        <w:rPr>
          <w:lang w:val="en-US"/>
        </w:rPr>
      </w:pPr>
      <w:r w:rsidRPr="002F2220">
        <w:rPr>
          <w:noProof/>
          <w:lang w:val="en-US"/>
        </w:rPr>
        <w:drawing>
          <wp:inline distT="0" distB="0" distL="0" distR="0" wp14:anchorId="7776AC18" wp14:editId="49F0BB9F">
            <wp:extent cx="5760720" cy="1562100"/>
            <wp:effectExtent l="0" t="0" r="0" b="0"/>
            <wp:docPr id="21" name="Grafi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CA805" w14:textId="77777777" w:rsidR="00B76BD9" w:rsidRDefault="00B76BD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2A3B038E" w14:textId="7BAD16B2" w:rsidR="00536DDF" w:rsidRDefault="00536DDF" w:rsidP="00B76BD9">
      <w:pPr>
        <w:pStyle w:val="berschrift2"/>
        <w:rPr>
          <w:lang w:val="en-US"/>
        </w:rPr>
      </w:pPr>
      <w:r>
        <w:rPr>
          <w:lang w:val="en-US"/>
        </w:rPr>
        <w:lastRenderedPageBreak/>
        <w:t>Step III: Modify CMakeLists.txt to define a new project</w:t>
      </w:r>
    </w:p>
    <w:p w14:paraId="5FE1FCD3" w14:textId="77777777" w:rsidR="00B76BD9" w:rsidRPr="00B76BD9" w:rsidRDefault="00B76BD9" w:rsidP="00B76BD9">
      <w:pPr>
        <w:rPr>
          <w:lang w:val="en-US"/>
        </w:rPr>
      </w:pPr>
    </w:p>
    <w:p w14:paraId="37A960EF" w14:textId="72AF2686" w:rsidR="002F2220" w:rsidRDefault="00B76BD9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465D099" wp14:editId="4B4E4059">
                <wp:simplePos x="0" y="0"/>
                <wp:positionH relativeFrom="column">
                  <wp:posOffset>957580</wp:posOffset>
                </wp:positionH>
                <wp:positionV relativeFrom="paragraph">
                  <wp:posOffset>1416685</wp:posOffset>
                </wp:positionV>
                <wp:extent cx="1228725" cy="200025"/>
                <wp:effectExtent l="0" t="0" r="28575" b="28575"/>
                <wp:wrapNone/>
                <wp:docPr id="36" name="Rechteck: abgerundete Ecken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2000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747121" id="Rechteck: abgerundete Ecken 36" o:spid="_x0000_s1026" style="position:absolute;margin-left:75.4pt;margin-top:111.55pt;width:96.75pt;height:15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" filled="f" strokecolor="red" strokeweight="1pt">
                <v:stroke joinstyle="miter"/>
              </v:roundrect>
            </w:pict>
          </mc:Fallback>
        </mc:AlternateContent>
      </w:r>
      <w:r w:rsidR="002F2220" w:rsidRPr="002F2220">
        <w:rPr>
          <w:noProof/>
          <w:lang w:val="en-US"/>
        </w:rPr>
        <w:drawing>
          <wp:inline distT="0" distB="0" distL="0" distR="0" wp14:anchorId="57D401D4" wp14:editId="316E90FB">
            <wp:extent cx="5760720" cy="2132330"/>
            <wp:effectExtent l="0" t="0" r="0" b="1270"/>
            <wp:docPr id="22" name="Grafi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3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DC335" w14:textId="77777777" w:rsidR="00B76BD9" w:rsidRDefault="00B76BD9">
      <w:pPr>
        <w:rPr>
          <w:lang w:val="en-US"/>
        </w:rPr>
      </w:pPr>
    </w:p>
    <w:p w14:paraId="1DDAEB1E" w14:textId="1295A026" w:rsidR="00536DDF" w:rsidRDefault="00536DDF">
      <w:pPr>
        <w:rPr>
          <w:lang w:val="en-US"/>
        </w:rPr>
      </w:pPr>
    </w:p>
    <w:p w14:paraId="03042E4D" w14:textId="3DFA1E36" w:rsidR="00536DDF" w:rsidRDefault="002F2220">
      <w:pPr>
        <w:rPr>
          <w:lang w:val="en-US"/>
        </w:rPr>
      </w:pPr>
      <w:r w:rsidRPr="002F2220">
        <w:rPr>
          <w:noProof/>
          <w:lang w:val="en-US"/>
        </w:rPr>
        <w:drawing>
          <wp:inline distT="0" distB="0" distL="0" distR="0" wp14:anchorId="3670164B" wp14:editId="1FCE0748">
            <wp:extent cx="5760720" cy="4523740"/>
            <wp:effectExtent l="0" t="0" r="0" b="0"/>
            <wp:docPr id="23" name="Grafi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2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5DB47" w14:textId="43D766E0" w:rsidR="002F2220" w:rsidRDefault="002F2220">
      <w:pPr>
        <w:rPr>
          <w:lang w:val="en-US"/>
        </w:rPr>
      </w:pPr>
    </w:p>
    <w:p w14:paraId="3EE11AA6" w14:textId="77777777" w:rsidR="00B76BD9" w:rsidRDefault="00B76BD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00E31816" w14:textId="1EB5C8B2" w:rsidR="00536DDF" w:rsidRDefault="00536DDF" w:rsidP="00B76BD9">
      <w:pPr>
        <w:pStyle w:val="berschrift2"/>
        <w:rPr>
          <w:lang w:val="en-US"/>
        </w:rPr>
      </w:pPr>
      <w:r>
        <w:rPr>
          <w:lang w:val="en-US"/>
        </w:rPr>
        <w:lastRenderedPageBreak/>
        <w:t>Step IV: Reference the souce code files</w:t>
      </w:r>
    </w:p>
    <w:p w14:paraId="58CBD4F6" w14:textId="77777777" w:rsidR="00B76BD9" w:rsidRPr="00B76BD9" w:rsidRDefault="00B76BD9" w:rsidP="00B76BD9">
      <w:pPr>
        <w:rPr>
          <w:lang w:val="en-US"/>
        </w:rPr>
      </w:pPr>
    </w:p>
    <w:p w14:paraId="7AD7554B" w14:textId="406CA53E" w:rsidR="00536DDF" w:rsidRDefault="002F2220">
      <w:pPr>
        <w:rPr>
          <w:lang w:val="en-US"/>
        </w:rPr>
      </w:pPr>
      <w:r w:rsidRPr="002F2220">
        <w:rPr>
          <w:noProof/>
          <w:lang w:val="en-US"/>
        </w:rPr>
        <w:drawing>
          <wp:inline distT="0" distB="0" distL="0" distR="0" wp14:anchorId="230C179D" wp14:editId="72C367D7">
            <wp:extent cx="5760720" cy="4125595"/>
            <wp:effectExtent l="0" t="0" r="0" b="8255"/>
            <wp:docPr id="24" name="Grafik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12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E8100" w14:textId="68CC1AD2" w:rsidR="00536DDF" w:rsidRDefault="00536DDF">
      <w:pPr>
        <w:rPr>
          <w:lang w:val="en-US"/>
        </w:rPr>
      </w:pPr>
    </w:p>
    <w:p w14:paraId="5BC77921" w14:textId="77777777" w:rsidR="00B76BD9" w:rsidRDefault="00B76BD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0452B023" w14:textId="0E7ED49D" w:rsidR="00B76BD9" w:rsidRDefault="00B76BD9" w:rsidP="00B76BD9">
      <w:pPr>
        <w:pStyle w:val="berschrift2"/>
        <w:rPr>
          <w:lang w:val="en-US"/>
        </w:rPr>
      </w:pPr>
      <w:r>
        <w:rPr>
          <w:lang w:val="en-US"/>
        </w:rPr>
        <w:lastRenderedPageBreak/>
        <w:t>Step V: Modify the project build files to integrate the new component</w:t>
      </w:r>
    </w:p>
    <w:p w14:paraId="033CFAE9" w14:textId="5CC81ECE" w:rsidR="001A7469" w:rsidRDefault="001A7469" w:rsidP="00B76BD9">
      <w:pPr>
        <w:pStyle w:val="berschrift2"/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DC6CDBE" wp14:editId="1E6A45BA">
                <wp:simplePos x="0" y="0"/>
                <wp:positionH relativeFrom="column">
                  <wp:posOffset>1433830</wp:posOffset>
                </wp:positionH>
                <wp:positionV relativeFrom="paragraph">
                  <wp:posOffset>3843655</wp:posOffset>
                </wp:positionV>
                <wp:extent cx="1123950" cy="200025"/>
                <wp:effectExtent l="0" t="0" r="19050" b="28575"/>
                <wp:wrapNone/>
                <wp:docPr id="10" name="Rechteck: abgerundete Ecken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3950" cy="2000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CF0D67A" id="Rechteck: abgerundete Ecken 10" o:spid="_x0000_s1026" style="position:absolute;margin-left:112.9pt;margin-top:302.65pt;width:88.5pt;height:1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" filled="f" strokecolor="red" strokeweight="1pt">
                <v:stroke joinstyle="miter"/>
              </v:roundrect>
            </w:pict>
          </mc:Fallback>
        </mc:AlternateContent>
      </w:r>
      <w:r w:rsidRPr="001A7469">
        <w:rPr>
          <w:noProof/>
          <w:lang w:val="en-US"/>
        </w:rPr>
        <w:drawing>
          <wp:inline distT="0" distB="0" distL="0" distR="0" wp14:anchorId="6B86C7BC" wp14:editId="3E2A82E9">
            <wp:extent cx="5760720" cy="4438015"/>
            <wp:effectExtent l="0" t="0" r="0" b="635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3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E7545" w14:textId="6A95E11E" w:rsidR="001A7469" w:rsidRDefault="00B76BD9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2EA28FF" wp14:editId="0AC872B4">
                <wp:simplePos x="0" y="0"/>
                <wp:positionH relativeFrom="column">
                  <wp:posOffset>548005</wp:posOffset>
                </wp:positionH>
                <wp:positionV relativeFrom="paragraph">
                  <wp:posOffset>2100580</wp:posOffset>
                </wp:positionV>
                <wp:extent cx="3581400" cy="209550"/>
                <wp:effectExtent l="0" t="0" r="19050" b="19050"/>
                <wp:wrapNone/>
                <wp:docPr id="37" name="Rechteck: abgerundete Ecken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81400" cy="2095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77DAB1F" id="Rechteck: abgerundete Ecken 37" o:spid="_x0000_s1026" style="position:absolute;margin-left:43.15pt;margin-top:165.4pt;width:282pt;height:16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" filled="f" strokecolor="red" strokeweight="1pt">
                <v:stroke joinstyle="miter"/>
              </v:roundrect>
            </w:pict>
          </mc:Fallback>
        </mc:AlternateContent>
      </w:r>
      <w:r w:rsidR="001A7469" w:rsidRPr="001A7469">
        <w:rPr>
          <w:noProof/>
          <w:lang w:val="en-US"/>
        </w:rPr>
        <w:drawing>
          <wp:inline distT="0" distB="0" distL="0" distR="0" wp14:anchorId="10873C7E" wp14:editId="702DB898">
            <wp:extent cx="5760720" cy="4446905"/>
            <wp:effectExtent l="0" t="0" r="0" b="0"/>
            <wp:docPr id="11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0274C" w14:textId="77777777" w:rsidR="00B76BD9" w:rsidRDefault="00B76BD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64C93086" w14:textId="38207A49" w:rsidR="00ED2711" w:rsidRDefault="00ED2711" w:rsidP="00B76BD9">
      <w:pPr>
        <w:pStyle w:val="berschrift2"/>
        <w:rPr>
          <w:lang w:val="en-US"/>
        </w:rPr>
      </w:pPr>
      <w:r>
        <w:rPr>
          <w:lang w:val="en-US"/>
        </w:rPr>
        <w:lastRenderedPageBreak/>
        <w:t>Step VI: Run project configuration</w:t>
      </w:r>
    </w:p>
    <w:p w14:paraId="4643F526" w14:textId="77777777" w:rsidR="00B76BD9" w:rsidRPr="00B76BD9" w:rsidRDefault="00B76BD9" w:rsidP="00B76BD9">
      <w:pPr>
        <w:rPr>
          <w:lang w:val="en-US"/>
        </w:rPr>
      </w:pPr>
    </w:p>
    <w:p w14:paraId="316817B3" w14:textId="48B0B182" w:rsidR="00ED2711" w:rsidRDefault="00ED2711" w:rsidP="00B76BD9">
      <w:pPr>
        <w:jc w:val="center"/>
        <w:rPr>
          <w:lang w:val="en-US"/>
        </w:rPr>
      </w:pPr>
      <w:r w:rsidRPr="00ED2711">
        <w:rPr>
          <w:noProof/>
          <w:lang w:val="en-US"/>
        </w:rPr>
        <w:drawing>
          <wp:inline distT="0" distB="0" distL="0" distR="0" wp14:anchorId="39B7A56D" wp14:editId="5CCC461B">
            <wp:extent cx="2910090" cy="4905375"/>
            <wp:effectExtent l="0" t="0" r="5080" b="0"/>
            <wp:docPr id="1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27937" cy="4935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6AA62" w14:textId="270FDD9D" w:rsidR="00ED2711" w:rsidRDefault="00ED2711">
      <w:pPr>
        <w:rPr>
          <w:lang w:val="en-US"/>
        </w:rPr>
      </w:pPr>
      <w:r w:rsidRPr="00ED2711">
        <w:rPr>
          <w:noProof/>
          <w:lang w:val="en-US"/>
        </w:rPr>
        <w:drawing>
          <wp:inline distT="0" distB="0" distL="0" distR="0" wp14:anchorId="1895313C" wp14:editId="44EF2FF7">
            <wp:extent cx="5760720" cy="3470910"/>
            <wp:effectExtent l="0" t="0" r="0" b="0"/>
            <wp:docPr id="13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7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5A36F" w14:textId="0E1C0E50" w:rsidR="00ED2711" w:rsidRDefault="00ED2711">
      <w:pPr>
        <w:rPr>
          <w:lang w:val="en-US"/>
        </w:rPr>
      </w:pPr>
      <w:r w:rsidRPr="00ED2711">
        <w:rPr>
          <w:noProof/>
          <w:lang w:val="en-US"/>
        </w:rPr>
        <w:lastRenderedPageBreak/>
        <w:drawing>
          <wp:inline distT="0" distB="0" distL="0" distR="0" wp14:anchorId="1F0F57F6" wp14:editId="325589DD">
            <wp:extent cx="5760720" cy="3009265"/>
            <wp:effectExtent l="0" t="0" r="0" b="635"/>
            <wp:docPr id="14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0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3C793" w14:textId="77777777" w:rsidR="00B76BD9" w:rsidRDefault="00B76BD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655DD825" w14:textId="665C2F50" w:rsidR="00E303AC" w:rsidRDefault="00E303AC" w:rsidP="00B76BD9">
      <w:pPr>
        <w:pStyle w:val="berschrift2"/>
        <w:rPr>
          <w:lang w:val="en-US"/>
        </w:rPr>
      </w:pPr>
      <w:r w:rsidRPr="00B76BD9">
        <w:rPr>
          <w:lang w:val="en-US"/>
        </w:rPr>
        <w:lastRenderedPageBreak/>
        <w:t xml:space="preserve">Step VII: </w:t>
      </w:r>
      <w:r w:rsidR="00B76BD9">
        <w:rPr>
          <w:lang w:val="en-US"/>
        </w:rPr>
        <w:t>Re-o</w:t>
      </w:r>
      <w:r w:rsidR="00B76BD9" w:rsidRPr="00B76BD9">
        <w:rPr>
          <w:lang w:val="en-US"/>
        </w:rPr>
        <w:t xml:space="preserve">pen project in </w:t>
      </w:r>
      <w:r w:rsidRPr="00B76BD9">
        <w:rPr>
          <w:lang w:val="en-US"/>
        </w:rPr>
        <w:t>Visual Studio</w:t>
      </w:r>
    </w:p>
    <w:p w14:paraId="798FF2E4" w14:textId="77777777" w:rsidR="00B76BD9" w:rsidRPr="00B76BD9" w:rsidRDefault="00B76BD9" w:rsidP="00B76BD9">
      <w:pPr>
        <w:rPr>
          <w:lang w:val="en-US"/>
        </w:rPr>
      </w:pPr>
    </w:p>
    <w:p w14:paraId="0BF6F81C" w14:textId="31F339C9" w:rsidR="00E303AC" w:rsidRDefault="00E303AC" w:rsidP="00B76BD9">
      <w:pPr>
        <w:jc w:val="center"/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DD40BA2" wp14:editId="205725E0">
                <wp:simplePos x="0" y="0"/>
                <wp:positionH relativeFrom="column">
                  <wp:posOffset>709930</wp:posOffset>
                </wp:positionH>
                <wp:positionV relativeFrom="paragraph">
                  <wp:posOffset>2453005</wp:posOffset>
                </wp:positionV>
                <wp:extent cx="2343150" cy="257175"/>
                <wp:effectExtent l="0" t="0" r="19050" b="28575"/>
                <wp:wrapNone/>
                <wp:docPr id="17" name="Rechteck: abgerundete Ecken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43150" cy="2571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9DF6375" id="Rechteck: abgerundete Ecken 17" o:spid="_x0000_s1026" style="position:absolute;margin-left:55.9pt;margin-top:193.15pt;width:184.5pt;height:20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" filled="f" strokecolor="red" strokeweight="1pt">
                <v:stroke joinstyle="miter"/>
              </v:roundrect>
            </w:pict>
          </mc:Fallback>
        </mc:AlternateContent>
      </w:r>
      <w:r w:rsidRPr="00E303AC">
        <w:rPr>
          <w:noProof/>
        </w:rPr>
        <w:drawing>
          <wp:inline distT="0" distB="0" distL="0" distR="0" wp14:anchorId="50217606" wp14:editId="2EB9B4CC">
            <wp:extent cx="4229690" cy="5391902"/>
            <wp:effectExtent l="0" t="0" r="0" b="0"/>
            <wp:docPr id="15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29690" cy="539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4B724" w14:textId="77777777" w:rsidR="00B76BD9" w:rsidRDefault="00B76BD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5AFCAE88" w14:textId="6D6CA9A3" w:rsidR="00E303AC" w:rsidRDefault="00E303AC" w:rsidP="00B76BD9">
      <w:pPr>
        <w:pStyle w:val="berschrift2"/>
        <w:rPr>
          <w:lang w:val="en-US"/>
        </w:rPr>
      </w:pPr>
      <w:r w:rsidRPr="002F2220">
        <w:rPr>
          <w:lang w:val="en-US"/>
        </w:rPr>
        <w:lastRenderedPageBreak/>
        <w:t xml:space="preserve">Step </w:t>
      </w:r>
      <w:r w:rsidR="00B76BD9">
        <w:rPr>
          <w:lang w:val="en-US"/>
        </w:rPr>
        <w:t>V</w:t>
      </w:r>
      <w:r w:rsidRPr="002F2220">
        <w:rPr>
          <w:lang w:val="en-US"/>
        </w:rPr>
        <w:t>I</w:t>
      </w:r>
      <w:r w:rsidR="00B76BD9">
        <w:rPr>
          <w:lang w:val="en-US"/>
        </w:rPr>
        <w:t>II</w:t>
      </w:r>
      <w:r w:rsidRPr="002F2220">
        <w:rPr>
          <w:lang w:val="en-US"/>
        </w:rPr>
        <w:t xml:space="preserve">: </w:t>
      </w:r>
      <w:r w:rsidR="002F2220" w:rsidRPr="002F2220">
        <w:rPr>
          <w:lang w:val="en-US"/>
        </w:rPr>
        <w:t xml:space="preserve">First </w:t>
      </w:r>
      <w:r w:rsidRPr="002F2220">
        <w:rPr>
          <w:lang w:val="en-US"/>
        </w:rPr>
        <w:t xml:space="preserve">Build </w:t>
      </w:r>
      <w:r w:rsidR="002F2220" w:rsidRPr="002F2220">
        <w:rPr>
          <w:lang w:val="en-US"/>
        </w:rPr>
        <w:t>of</w:t>
      </w:r>
      <w:r w:rsidR="00E30D82">
        <w:rPr>
          <w:lang w:val="en-US"/>
        </w:rPr>
        <w:t xml:space="preserve"> </w:t>
      </w:r>
      <w:r w:rsidR="002F2220" w:rsidRPr="002F2220">
        <w:rPr>
          <w:lang w:val="en-US"/>
        </w:rPr>
        <w:t>the new</w:t>
      </w:r>
      <w:r w:rsidRPr="002F2220">
        <w:rPr>
          <w:lang w:val="en-US"/>
        </w:rPr>
        <w:t xml:space="preserve"> </w:t>
      </w:r>
      <w:r w:rsidR="002F2220">
        <w:rPr>
          <w:lang w:val="en-US"/>
        </w:rPr>
        <w:t>p</w:t>
      </w:r>
      <w:r w:rsidRPr="002F2220">
        <w:rPr>
          <w:lang w:val="en-US"/>
        </w:rPr>
        <w:t>roje</w:t>
      </w:r>
      <w:r w:rsidR="002F2220">
        <w:rPr>
          <w:lang w:val="en-US"/>
        </w:rPr>
        <w:t>ct</w:t>
      </w:r>
    </w:p>
    <w:p w14:paraId="1F7BDA26" w14:textId="77777777" w:rsidR="00B76BD9" w:rsidRPr="00B76BD9" w:rsidRDefault="00B76BD9" w:rsidP="00B76BD9">
      <w:pPr>
        <w:rPr>
          <w:lang w:val="en-US"/>
        </w:rPr>
      </w:pPr>
    </w:p>
    <w:p w14:paraId="119D162D" w14:textId="5E32AF9A" w:rsidR="00E303AC" w:rsidRDefault="00E303AC" w:rsidP="00B76BD9">
      <w:pPr>
        <w:jc w:val="center"/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F1D81EB" wp14:editId="6B315264">
                <wp:simplePos x="0" y="0"/>
                <wp:positionH relativeFrom="column">
                  <wp:posOffset>1224280</wp:posOffset>
                </wp:positionH>
                <wp:positionV relativeFrom="paragraph">
                  <wp:posOffset>2138680</wp:posOffset>
                </wp:positionV>
                <wp:extent cx="1276350" cy="257175"/>
                <wp:effectExtent l="0" t="0" r="19050" b="28575"/>
                <wp:wrapNone/>
                <wp:docPr id="19" name="Rechteck: abgerundete Ecken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0" cy="2571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10D1DC4" id="Rechteck: abgerundete Ecken 19" o:spid="_x0000_s1026" style="position:absolute;margin-left:96.4pt;margin-top:168.4pt;width:100.5pt;height:20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" filled="f" strokecolor="red" strokeweight="1pt">
                <v:stroke joinstyle="miter"/>
              </v:roundrect>
            </w:pict>
          </mc:Fallback>
        </mc:AlternateContent>
      </w:r>
      <w:r w:rsidRPr="00E303AC">
        <w:rPr>
          <w:noProof/>
        </w:rPr>
        <w:drawing>
          <wp:inline distT="0" distB="0" distL="0" distR="0" wp14:anchorId="0D994BF0" wp14:editId="53862417">
            <wp:extent cx="4207510" cy="5037661"/>
            <wp:effectExtent l="0" t="0" r="2540" b="0"/>
            <wp:docPr id="18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45400" cy="5083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1F7E9" w14:textId="77777777" w:rsidR="00B76BD9" w:rsidRDefault="00B76BD9">
      <w:pPr>
        <w:rPr>
          <w:lang w:val="en-US"/>
        </w:rPr>
      </w:pPr>
      <w:r>
        <w:rPr>
          <w:lang w:val="en-US"/>
        </w:rPr>
        <w:br w:type="page"/>
      </w:r>
    </w:p>
    <w:p w14:paraId="34669443" w14:textId="7FFEC10A" w:rsidR="00E303AC" w:rsidRDefault="00E303AC" w:rsidP="00B76BD9">
      <w:pPr>
        <w:pStyle w:val="berschrift2"/>
        <w:rPr>
          <w:lang w:val="en-US"/>
        </w:rPr>
      </w:pPr>
      <w:r w:rsidRPr="002F2220">
        <w:rPr>
          <w:lang w:val="en-US"/>
        </w:rPr>
        <w:lastRenderedPageBreak/>
        <w:t xml:space="preserve">Step </w:t>
      </w:r>
      <w:r w:rsidR="00DA53F7">
        <w:rPr>
          <w:lang w:val="en-US"/>
        </w:rPr>
        <w:t>I</w:t>
      </w:r>
      <w:r w:rsidRPr="002F2220">
        <w:rPr>
          <w:lang w:val="en-US"/>
        </w:rPr>
        <w:t xml:space="preserve">X: </w:t>
      </w:r>
      <w:r w:rsidR="00E30D82">
        <w:rPr>
          <w:lang w:val="en-US"/>
        </w:rPr>
        <w:t>Adaptation of source code</w:t>
      </w:r>
    </w:p>
    <w:p w14:paraId="49612217" w14:textId="77777777" w:rsidR="00B76BD9" w:rsidRPr="00B76BD9" w:rsidRDefault="00B76BD9" w:rsidP="00B76BD9">
      <w:pPr>
        <w:rPr>
          <w:lang w:val="en-US"/>
        </w:rPr>
      </w:pPr>
    </w:p>
    <w:p w14:paraId="2BCEE4FD" w14:textId="7C8D1A00" w:rsidR="002F2220" w:rsidRDefault="00E30D82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C2B7161" wp14:editId="5F290D59">
                <wp:simplePos x="0" y="0"/>
                <wp:positionH relativeFrom="column">
                  <wp:posOffset>4138930</wp:posOffset>
                </wp:positionH>
                <wp:positionV relativeFrom="paragraph">
                  <wp:posOffset>1119505</wp:posOffset>
                </wp:positionV>
                <wp:extent cx="1266825" cy="219075"/>
                <wp:effectExtent l="0" t="0" r="28575" b="28575"/>
                <wp:wrapNone/>
                <wp:docPr id="34" name="Rechteck: abgerundete Ecken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6825" cy="2190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6620170" id="Rechteck: abgerundete Ecken 34" o:spid="_x0000_s1026" style="position:absolute;margin-left:325.9pt;margin-top:88.15pt;width:99.75pt;height:17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" filled="f" strokecolor="red" strokeweight="1pt">
                <v:stroke joinstyle="miter"/>
              </v:round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8CB563D" wp14:editId="7055E5A4">
                <wp:simplePos x="0" y="0"/>
                <wp:positionH relativeFrom="column">
                  <wp:posOffset>2052955</wp:posOffset>
                </wp:positionH>
                <wp:positionV relativeFrom="paragraph">
                  <wp:posOffset>1776730</wp:posOffset>
                </wp:positionV>
                <wp:extent cx="1076325" cy="200025"/>
                <wp:effectExtent l="0" t="0" r="28575" b="28575"/>
                <wp:wrapNone/>
                <wp:docPr id="28" name="Rechteck: abgerundete Ecken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6325" cy="2000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461EDDB" id="Rechteck: abgerundete Ecken 28" o:spid="_x0000_s1026" style="position:absolute;margin-left:161.65pt;margin-top:139.9pt;width:84.75pt;height:15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" filled="f" strokecolor="red" strokeweight="1pt">
                <v:stroke joinstyle="miter"/>
              </v:round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E632BC3" wp14:editId="11B738D9">
                <wp:simplePos x="0" y="0"/>
                <wp:positionH relativeFrom="column">
                  <wp:posOffset>995680</wp:posOffset>
                </wp:positionH>
                <wp:positionV relativeFrom="paragraph">
                  <wp:posOffset>1910080</wp:posOffset>
                </wp:positionV>
                <wp:extent cx="1076325" cy="200025"/>
                <wp:effectExtent l="0" t="0" r="28575" b="28575"/>
                <wp:wrapNone/>
                <wp:docPr id="27" name="Rechteck: abgerundete Ecken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6325" cy="2000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F31E131" id="Rechteck: abgerundete Ecken 27" o:spid="_x0000_s1026" style="position:absolute;margin-left:78.4pt;margin-top:150.4pt;width:84.75pt;height:15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" filled="f" strokecolor="red" strokeweight="1pt">
                <v:stroke joinstyle="miter"/>
              </v:round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CA5C2C0" wp14:editId="76B582B5">
                <wp:simplePos x="0" y="0"/>
                <wp:positionH relativeFrom="column">
                  <wp:posOffset>1129030</wp:posOffset>
                </wp:positionH>
                <wp:positionV relativeFrom="paragraph">
                  <wp:posOffset>1081405</wp:posOffset>
                </wp:positionV>
                <wp:extent cx="1076325" cy="200025"/>
                <wp:effectExtent l="0" t="0" r="28575" b="28575"/>
                <wp:wrapNone/>
                <wp:docPr id="26" name="Rechteck: abgerundete Ecken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6325" cy="2000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FB33937" id="Rechteck: abgerundete Ecken 26" o:spid="_x0000_s1026" style="position:absolute;margin-left:88.9pt;margin-top:85.15pt;width:84.75pt;height:15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" filled="f" strokecolor="red" strokeweight="1pt">
                <v:stroke joinstyle="miter"/>
              </v:roundrect>
            </w:pict>
          </mc:Fallback>
        </mc:AlternateContent>
      </w:r>
      <w:r w:rsidRPr="00E30D82">
        <w:rPr>
          <w:noProof/>
          <w:lang w:val="en-US"/>
        </w:rPr>
        <w:drawing>
          <wp:inline distT="0" distB="0" distL="0" distR="0" wp14:anchorId="709EC3C2" wp14:editId="2DBC126D">
            <wp:extent cx="5760720" cy="2539365"/>
            <wp:effectExtent l="0" t="0" r="0" b="0"/>
            <wp:docPr id="33" name="Grafik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3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D3679" w14:textId="116B1910" w:rsidR="002F2220" w:rsidRDefault="002F2220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BB44A1F" wp14:editId="574A5F20">
                <wp:simplePos x="0" y="0"/>
                <wp:positionH relativeFrom="column">
                  <wp:posOffset>843280</wp:posOffset>
                </wp:positionH>
                <wp:positionV relativeFrom="paragraph">
                  <wp:posOffset>1566545</wp:posOffset>
                </wp:positionV>
                <wp:extent cx="2628900" cy="200025"/>
                <wp:effectExtent l="0" t="0" r="19050" b="28575"/>
                <wp:wrapNone/>
                <wp:docPr id="32" name="Rechteck: abgerundete Ecken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8900" cy="2000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E8A7987" id="Rechteck: abgerundete Ecken 32" o:spid="_x0000_s1026" style="position:absolute;margin-left:66.4pt;margin-top:123.35pt;width:207pt;height:15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" filled="f" strokecolor="red" strokeweight="1pt">
                <v:stroke joinstyle="miter"/>
              </v:round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6878CEA" wp14:editId="16324DFE">
                <wp:simplePos x="0" y="0"/>
                <wp:positionH relativeFrom="column">
                  <wp:posOffset>795655</wp:posOffset>
                </wp:positionH>
                <wp:positionV relativeFrom="paragraph">
                  <wp:posOffset>956944</wp:posOffset>
                </wp:positionV>
                <wp:extent cx="2628900" cy="200025"/>
                <wp:effectExtent l="0" t="0" r="19050" b="28575"/>
                <wp:wrapNone/>
                <wp:docPr id="31" name="Rechteck: abgerundete Ecken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8900" cy="2000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CD554C2" id="Rechteck: abgerundete Ecken 31" o:spid="_x0000_s1026" style="position:absolute;margin-left:62.65pt;margin-top:75.35pt;width:207pt;height:15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" filled="f" strokecolor="red" strokeweight="1pt">
                <v:stroke joinstyle="miter"/>
              </v:round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A1AFF9F" wp14:editId="641A2B8F">
                <wp:simplePos x="0" y="0"/>
                <wp:positionH relativeFrom="column">
                  <wp:posOffset>1271905</wp:posOffset>
                </wp:positionH>
                <wp:positionV relativeFrom="paragraph">
                  <wp:posOffset>718821</wp:posOffset>
                </wp:positionV>
                <wp:extent cx="1428750" cy="190500"/>
                <wp:effectExtent l="0" t="0" r="19050" b="19050"/>
                <wp:wrapNone/>
                <wp:docPr id="30" name="Rechteck: abgerundete Ecken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8750" cy="1905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DF22495" id="Rechteck: abgerundete Ecken 30" o:spid="_x0000_s1026" style="position:absolute;margin-left:100.15pt;margin-top:56.6pt;width:112.5pt;height:1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" filled="f" strokecolor="red" strokeweight="1pt">
                <v:stroke joinstyle="miter"/>
              </v:roundrect>
            </w:pict>
          </mc:Fallback>
        </mc:AlternateContent>
      </w:r>
      <w:r w:rsidRPr="002F2220">
        <w:rPr>
          <w:noProof/>
          <w:lang w:val="en-US"/>
        </w:rPr>
        <w:drawing>
          <wp:inline distT="0" distB="0" distL="0" distR="0" wp14:anchorId="14727290" wp14:editId="10B4117D">
            <wp:extent cx="5760720" cy="2626995"/>
            <wp:effectExtent l="0" t="0" r="0" b="1905"/>
            <wp:docPr id="29" name="Grafik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26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D3029" w14:textId="78FC1165" w:rsidR="00E30D82" w:rsidRDefault="00E30D82">
      <w:pPr>
        <w:rPr>
          <w:lang w:val="en-US"/>
        </w:rPr>
      </w:pPr>
      <w:r w:rsidRPr="00E30D82">
        <w:rPr>
          <w:noProof/>
          <w:lang w:val="en-US"/>
        </w:rPr>
        <w:drawing>
          <wp:inline distT="0" distB="0" distL="0" distR="0" wp14:anchorId="0B844BA0" wp14:editId="763F6469">
            <wp:extent cx="5760720" cy="1675130"/>
            <wp:effectExtent l="0" t="0" r="0" b="1270"/>
            <wp:docPr id="35" name="Grafik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67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98F56" w14:textId="77777777" w:rsidR="00DA53F7" w:rsidRDefault="00DA53F7">
      <w:pPr>
        <w:rPr>
          <w:lang w:val="en-US"/>
        </w:rPr>
      </w:pPr>
      <w:r>
        <w:rPr>
          <w:lang w:val="en-US"/>
        </w:rPr>
        <w:br w:type="page"/>
      </w:r>
    </w:p>
    <w:p w14:paraId="79343644" w14:textId="5F9C9E79" w:rsidR="00E30D82" w:rsidRDefault="00DA53F7" w:rsidP="00DA53F7">
      <w:pPr>
        <w:pStyle w:val="berschrift2"/>
        <w:rPr>
          <w:lang w:val="en-US"/>
        </w:rPr>
      </w:pPr>
      <w:r>
        <w:rPr>
          <w:lang w:val="en-US"/>
        </w:rPr>
        <w:lastRenderedPageBreak/>
        <w:t>Step X: Build the project with latest code adaptations</w:t>
      </w:r>
    </w:p>
    <w:p w14:paraId="16787132" w14:textId="77777777" w:rsidR="00DA53F7" w:rsidRPr="00DA53F7" w:rsidRDefault="00DA53F7" w:rsidP="00DA53F7">
      <w:pPr>
        <w:rPr>
          <w:lang w:val="en-US"/>
        </w:rPr>
      </w:pPr>
    </w:p>
    <w:p w14:paraId="3FAA6009" w14:textId="3C2E2CA3" w:rsidR="00DA53F7" w:rsidRDefault="00DA53F7">
      <w:pPr>
        <w:rPr>
          <w:lang w:val="en-US"/>
        </w:rPr>
      </w:pPr>
      <w:r w:rsidRPr="00DA53F7">
        <w:rPr>
          <w:noProof/>
          <w:lang w:val="en-US"/>
        </w:rPr>
        <w:drawing>
          <wp:inline distT="0" distB="0" distL="0" distR="0" wp14:anchorId="62E4C5FA" wp14:editId="23C2BCD3">
            <wp:extent cx="5760720" cy="3531870"/>
            <wp:effectExtent l="0" t="0" r="0" b="0"/>
            <wp:docPr id="38" name="Grafik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3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312E5" w14:textId="77777777" w:rsidR="000A4AFF" w:rsidRDefault="000A4AFF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52733F75" w14:textId="7AE72994" w:rsidR="00621511" w:rsidRDefault="000A4AFF" w:rsidP="000A4AFF">
      <w:pPr>
        <w:pStyle w:val="berschrift2"/>
        <w:rPr>
          <w:lang w:val="en-US"/>
        </w:rPr>
      </w:pPr>
      <w:r>
        <w:rPr>
          <w:lang w:val="en-US"/>
        </w:rPr>
        <w:lastRenderedPageBreak/>
        <w:t>Step XI: Configure behavior of base class</w:t>
      </w:r>
    </w:p>
    <w:p w14:paraId="3D09BB46" w14:textId="39623F4D" w:rsidR="000A4AFF" w:rsidRDefault="000A4AFF" w:rsidP="000A4AFF">
      <w:pPr>
        <w:rPr>
          <w:lang w:val="en-US"/>
        </w:rPr>
      </w:pPr>
    </w:p>
    <w:p w14:paraId="092342C5" w14:textId="09EE4721" w:rsidR="000A4AFF" w:rsidRDefault="000A4AFF" w:rsidP="000A4AFF">
      <w:pPr>
        <w:rPr>
          <w:lang w:val="en-US"/>
        </w:rPr>
      </w:pPr>
      <w:r w:rsidRPr="000A4AFF">
        <w:rPr>
          <w:noProof/>
          <w:lang w:val="en-US"/>
        </w:rPr>
        <w:drawing>
          <wp:inline distT="0" distB="0" distL="0" distR="0" wp14:anchorId="576442B9" wp14:editId="3874FBA8">
            <wp:extent cx="5760720" cy="4402455"/>
            <wp:effectExtent l="0" t="0" r="0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0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737C6" w14:textId="77777777" w:rsidR="005A27D6" w:rsidRDefault="005A27D6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152B7BC8" w14:textId="7332BADA" w:rsidR="005A27D6" w:rsidRDefault="005A27D6" w:rsidP="005A27D6">
      <w:pPr>
        <w:pStyle w:val="berschrift2"/>
        <w:rPr>
          <w:lang w:val="en-US"/>
        </w:rPr>
      </w:pPr>
      <w:r>
        <w:rPr>
          <w:lang w:val="en-US"/>
        </w:rPr>
        <w:lastRenderedPageBreak/>
        <w:t>Step XII: Activate Properties</w:t>
      </w:r>
    </w:p>
    <w:p w14:paraId="5EEF4B59" w14:textId="1D2A90F7" w:rsidR="005A27D6" w:rsidRDefault="005A27D6" w:rsidP="005A27D6">
      <w:pPr>
        <w:rPr>
          <w:lang w:val="en-US"/>
        </w:rPr>
      </w:pPr>
    </w:p>
    <w:p w14:paraId="05082256" w14:textId="4A87D48B" w:rsidR="005A27D6" w:rsidRDefault="005A27D6" w:rsidP="005A27D6">
      <w:pPr>
        <w:rPr>
          <w:lang w:val="en-US"/>
        </w:rPr>
      </w:pPr>
      <w:r w:rsidRPr="005A27D6">
        <w:rPr>
          <w:noProof/>
          <w:lang w:val="en-US"/>
        </w:rPr>
        <w:drawing>
          <wp:inline distT="0" distB="0" distL="0" distR="0" wp14:anchorId="24DC4AAC" wp14:editId="4B96CC91">
            <wp:extent cx="5760720" cy="4069080"/>
            <wp:effectExtent l="0" t="0" r="0" b="762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6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1C331" w14:textId="54DE10C2" w:rsidR="00F1300B" w:rsidRDefault="00F1300B" w:rsidP="00F1300B">
      <w:pPr>
        <w:pStyle w:val="berschrift2"/>
        <w:rPr>
          <w:lang w:val="en-US"/>
        </w:rPr>
      </w:pPr>
      <w:r>
        <w:rPr>
          <w:lang w:val="en-US"/>
        </w:rPr>
        <w:br/>
        <w:t>Step XIII: Specify first property “bypass”</w:t>
      </w:r>
      <w:r>
        <w:rPr>
          <w:lang w:val="en-US"/>
        </w:rPr>
        <w:br/>
      </w:r>
    </w:p>
    <w:p w14:paraId="6635BAD1" w14:textId="492E6B31" w:rsidR="00F1300B" w:rsidRPr="00F1300B" w:rsidRDefault="00F1300B" w:rsidP="00F1300B">
      <w:pPr>
        <w:rPr>
          <w:lang w:val="en-US"/>
        </w:rPr>
      </w:pPr>
      <w:r w:rsidRPr="00F1300B">
        <w:rPr>
          <w:noProof/>
          <w:lang w:val="en-US"/>
        </w:rPr>
        <w:drawing>
          <wp:inline distT="0" distB="0" distL="0" distR="0" wp14:anchorId="14D30720" wp14:editId="0911C88C">
            <wp:extent cx="5760720" cy="3121025"/>
            <wp:effectExtent l="0" t="0" r="0" b="3175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2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88D51" w14:textId="071994D5" w:rsidR="00F1300B" w:rsidRDefault="00F1300B" w:rsidP="005A27D6">
      <w:pPr>
        <w:rPr>
          <w:lang w:val="en-US"/>
        </w:rPr>
      </w:pPr>
    </w:p>
    <w:p w14:paraId="11165978" w14:textId="7EF3367E" w:rsidR="00F1300B" w:rsidRDefault="00F1300B" w:rsidP="005A27D6">
      <w:pPr>
        <w:rPr>
          <w:lang w:val="en-US"/>
        </w:rPr>
      </w:pPr>
    </w:p>
    <w:p w14:paraId="3098A350" w14:textId="7E031F3C" w:rsidR="00F1300B" w:rsidRDefault="00F1300B" w:rsidP="00F1300B">
      <w:pPr>
        <w:pStyle w:val="berschrift2"/>
        <w:rPr>
          <w:lang w:val="en-US"/>
        </w:rPr>
      </w:pPr>
      <w:r>
        <w:rPr>
          <w:lang w:val="en-US"/>
        </w:rPr>
        <w:lastRenderedPageBreak/>
        <w:t>Step XIV: Add storage of property in config file and callback to react to new property values</w:t>
      </w:r>
    </w:p>
    <w:p w14:paraId="7B5FBEF4" w14:textId="64F9E26C" w:rsidR="00F1300B" w:rsidRDefault="00F1300B" w:rsidP="00F1300B">
      <w:pPr>
        <w:rPr>
          <w:lang w:val="en-US"/>
        </w:rPr>
      </w:pPr>
    </w:p>
    <w:p w14:paraId="4143D2C0" w14:textId="58D23010" w:rsidR="00F1300B" w:rsidRDefault="00F1300B" w:rsidP="00F1300B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20D488C" wp14:editId="15934929">
                <wp:simplePos x="0" y="0"/>
                <wp:positionH relativeFrom="column">
                  <wp:posOffset>1243330</wp:posOffset>
                </wp:positionH>
                <wp:positionV relativeFrom="paragraph">
                  <wp:posOffset>2359660</wp:posOffset>
                </wp:positionV>
                <wp:extent cx="2257425" cy="171450"/>
                <wp:effectExtent l="0" t="0" r="28575" b="19050"/>
                <wp:wrapNone/>
                <wp:docPr id="39" name="Rechteck: abgerundete Ecken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7425" cy="1714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719A35C" id="Rechteck: abgerundete Ecken 39" o:spid="_x0000_s1026" style="position:absolute;margin-left:97.9pt;margin-top:185.8pt;width:177.75pt;height:13.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" filled="f" strokecolor="red" strokeweight="1pt">
                <v:stroke joinstyle="miter"/>
              </v:round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5A1F190" wp14:editId="518B29E9">
                <wp:simplePos x="0" y="0"/>
                <wp:positionH relativeFrom="column">
                  <wp:posOffset>1109980</wp:posOffset>
                </wp:positionH>
                <wp:positionV relativeFrom="paragraph">
                  <wp:posOffset>1997710</wp:posOffset>
                </wp:positionV>
                <wp:extent cx="2257425" cy="171450"/>
                <wp:effectExtent l="0" t="0" r="28575" b="19050"/>
                <wp:wrapNone/>
                <wp:docPr id="25" name="Rechteck: abgerundete Ecken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7425" cy="1714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651135F" id="Rechteck: abgerundete Ecken 25" o:spid="_x0000_s1026" style="position:absolute;margin-left:87.4pt;margin-top:157.3pt;width:177.75pt;height:13.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" filled="f" strokecolor="red" strokeweight="1pt">
                <v:stroke joinstyle="miter"/>
              </v:round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C7140CC" wp14:editId="60F53148">
                <wp:simplePos x="0" y="0"/>
                <wp:positionH relativeFrom="column">
                  <wp:posOffset>681355</wp:posOffset>
                </wp:positionH>
                <wp:positionV relativeFrom="paragraph">
                  <wp:posOffset>1530985</wp:posOffset>
                </wp:positionV>
                <wp:extent cx="2257425" cy="171450"/>
                <wp:effectExtent l="0" t="0" r="28575" b="19050"/>
                <wp:wrapNone/>
                <wp:docPr id="7" name="Rechteck: abgerundete Ecken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7425" cy="1714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B6AACAC" id="Rechteck: abgerundete Ecken 7" o:spid="_x0000_s1026" style="position:absolute;margin-left:53.65pt;margin-top:120.55pt;width:177.75pt;height:13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" filled="f" strokecolor="red" strokeweight="1pt">
                <v:stroke joinstyle="miter"/>
              </v:roundrect>
            </w:pict>
          </mc:Fallback>
        </mc:AlternateContent>
      </w:r>
      <w:r w:rsidRPr="00F1300B">
        <w:rPr>
          <w:noProof/>
          <w:lang w:val="en-US"/>
        </w:rPr>
        <w:drawing>
          <wp:inline distT="0" distB="0" distL="0" distR="0" wp14:anchorId="79EAA7E9" wp14:editId="144A6F02">
            <wp:extent cx="5760720" cy="3267710"/>
            <wp:effectExtent l="0" t="0" r="0" b="8890"/>
            <wp:docPr id="1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6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ACBFA" w14:textId="5DE01C50" w:rsidR="00F1300B" w:rsidRDefault="00F1300B" w:rsidP="00F1300B">
      <w:pPr>
        <w:pStyle w:val="berschrift2"/>
        <w:rPr>
          <w:lang w:val="en-US"/>
        </w:rPr>
      </w:pPr>
      <w:r>
        <w:rPr>
          <w:lang w:val="en-US"/>
        </w:rPr>
        <w:t>Step XV: Implement callback for property on new value</w:t>
      </w:r>
    </w:p>
    <w:p w14:paraId="79AB000D" w14:textId="77777777" w:rsidR="003C23EE" w:rsidRPr="003C23EE" w:rsidRDefault="003C23EE" w:rsidP="003C23EE">
      <w:pPr>
        <w:rPr>
          <w:lang w:val="en-US"/>
        </w:rPr>
      </w:pPr>
    </w:p>
    <w:p w14:paraId="3C8E9341" w14:textId="72153284" w:rsidR="00F1300B" w:rsidRDefault="00D93F9C" w:rsidP="00F1300B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23FE365" wp14:editId="728F077E">
                <wp:simplePos x="0" y="0"/>
                <wp:positionH relativeFrom="column">
                  <wp:posOffset>957580</wp:posOffset>
                </wp:positionH>
                <wp:positionV relativeFrom="paragraph">
                  <wp:posOffset>2447925</wp:posOffset>
                </wp:positionV>
                <wp:extent cx="4514850" cy="1295400"/>
                <wp:effectExtent l="0" t="0" r="19050" b="19050"/>
                <wp:wrapNone/>
                <wp:docPr id="43" name="Rechteck: abgerundete Ecken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4850" cy="12954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6A3C8B8" id="Rechteck: abgerundete Ecken 43" o:spid="_x0000_s1026" style="position:absolute;margin-left:75.4pt;margin-top:192.75pt;width:355.5pt;height:102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" filled="f" strokecolor="red" strokeweight="1pt">
                <v:stroke joinstyle="miter"/>
              </v:roundrect>
            </w:pict>
          </mc:Fallback>
        </mc:AlternateContent>
      </w:r>
      <w:r w:rsidR="003C23EE" w:rsidRPr="003C23EE">
        <w:rPr>
          <w:noProof/>
          <w:lang w:val="en-US"/>
        </w:rPr>
        <w:drawing>
          <wp:inline distT="0" distB="0" distL="0" distR="0" wp14:anchorId="08343F71" wp14:editId="3C8BE515">
            <wp:extent cx="5760720" cy="4431665"/>
            <wp:effectExtent l="0" t="0" r="0" b="6985"/>
            <wp:docPr id="41" name="Grafik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3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D4EB8" w14:textId="75EB5DC8" w:rsidR="00D93F9C" w:rsidRDefault="00D93F9C" w:rsidP="00D93F9C">
      <w:pPr>
        <w:pStyle w:val="berschrift2"/>
        <w:rPr>
          <w:lang w:val="en-US"/>
        </w:rPr>
      </w:pPr>
      <w:r>
        <w:rPr>
          <w:lang w:val="en-US"/>
        </w:rPr>
        <w:lastRenderedPageBreak/>
        <w:t>Step XVI: Implement read/write of properties from /to configuration file</w:t>
      </w:r>
    </w:p>
    <w:p w14:paraId="6179B711" w14:textId="77777777" w:rsidR="00D93F9C" w:rsidRPr="00D93F9C" w:rsidRDefault="00D93F9C" w:rsidP="00D93F9C">
      <w:pPr>
        <w:rPr>
          <w:lang w:val="en-US"/>
        </w:rPr>
      </w:pPr>
    </w:p>
    <w:p w14:paraId="1EFE4511" w14:textId="6D10E069" w:rsidR="00D93F9C" w:rsidRDefault="00D93F9C" w:rsidP="00D93F9C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151AAD8" wp14:editId="79BFCD66">
                <wp:simplePos x="0" y="0"/>
                <wp:positionH relativeFrom="column">
                  <wp:posOffset>814705</wp:posOffset>
                </wp:positionH>
                <wp:positionV relativeFrom="paragraph">
                  <wp:posOffset>2216784</wp:posOffset>
                </wp:positionV>
                <wp:extent cx="4895850" cy="1000125"/>
                <wp:effectExtent l="0" t="0" r="19050" b="28575"/>
                <wp:wrapNone/>
                <wp:docPr id="44" name="Rechteck: abgerundete Ecken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95850" cy="10001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254DFCB" id="Rechteck: abgerundete Ecken 44" o:spid="_x0000_s1026" style="position:absolute;margin-left:64.15pt;margin-top:174.55pt;width:385.5pt;height:78.7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" filled="f" strokecolor="red" strokeweight="1pt">
                <v:stroke joinstyle="miter"/>
              </v:roundrect>
            </w:pict>
          </mc:Fallback>
        </mc:AlternateContent>
      </w:r>
      <w:r w:rsidRPr="00D93F9C">
        <w:rPr>
          <w:noProof/>
          <w:lang w:val="en-US"/>
        </w:rPr>
        <w:drawing>
          <wp:inline distT="0" distB="0" distL="0" distR="0" wp14:anchorId="6F13468E" wp14:editId="2DD23FEE">
            <wp:extent cx="5760720" cy="4010025"/>
            <wp:effectExtent l="0" t="0" r="0" b="9525"/>
            <wp:docPr id="42" name="Grafik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BE6D2" w14:textId="77777777" w:rsidR="008C5C3D" w:rsidRDefault="008C5C3D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3B7DFE87" w14:textId="77777777" w:rsidR="001F69F2" w:rsidRDefault="001F69F2" w:rsidP="00D93F9C">
      <w:pPr>
        <w:rPr>
          <w:lang w:val="en-US"/>
        </w:rPr>
      </w:pPr>
    </w:p>
    <w:p w14:paraId="48E5752C" w14:textId="1FB57243" w:rsidR="00D93F9C" w:rsidRDefault="00D93F9C" w:rsidP="00D93F9C">
      <w:pPr>
        <w:rPr>
          <w:lang w:val="en-US"/>
        </w:rPr>
      </w:pPr>
      <w:r w:rsidRPr="00D93F9C">
        <w:rPr>
          <w:noProof/>
          <w:lang w:val="en-US"/>
        </w:rPr>
        <w:drawing>
          <wp:inline distT="0" distB="0" distL="0" distR="0" wp14:anchorId="45EA53E7" wp14:editId="6998A316">
            <wp:extent cx="5760720" cy="4556760"/>
            <wp:effectExtent l="0" t="0" r="0" b="0"/>
            <wp:docPr id="45" name="Grafik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5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D4411" w14:textId="739EAF2D" w:rsidR="00D93F9C" w:rsidRDefault="00D93F9C" w:rsidP="00D93F9C">
      <w:pPr>
        <w:rPr>
          <w:lang w:val="en-US"/>
        </w:rPr>
      </w:pPr>
      <w:r w:rsidRPr="00D93F9C">
        <w:rPr>
          <w:noProof/>
          <w:lang w:val="en-US"/>
        </w:rPr>
        <w:drawing>
          <wp:inline distT="0" distB="0" distL="0" distR="0" wp14:anchorId="7718F2CA" wp14:editId="1A139E14">
            <wp:extent cx="5760720" cy="3397250"/>
            <wp:effectExtent l="0" t="0" r="0" b="0"/>
            <wp:docPr id="46" name="Grafik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9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34603" w14:textId="08345F31" w:rsidR="00D93F9C" w:rsidRDefault="00D93F9C" w:rsidP="00D93F9C">
      <w:pPr>
        <w:rPr>
          <w:lang w:val="en-US"/>
        </w:rPr>
      </w:pPr>
    </w:p>
    <w:p w14:paraId="7121C12B" w14:textId="77777777" w:rsidR="00D93F9C" w:rsidRDefault="00D93F9C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68C43A22" w14:textId="582DAEDE" w:rsidR="00D93F9C" w:rsidRDefault="00D93F9C" w:rsidP="00D93F9C">
      <w:pPr>
        <w:pStyle w:val="berschrift2"/>
        <w:rPr>
          <w:lang w:val="en-US"/>
        </w:rPr>
      </w:pPr>
      <w:r>
        <w:rPr>
          <w:lang w:val="en-US"/>
        </w:rPr>
        <w:lastRenderedPageBreak/>
        <w:t>Step XVII: Implement data processing callback</w:t>
      </w:r>
    </w:p>
    <w:p w14:paraId="6B9A55FC" w14:textId="77777777" w:rsidR="00D93F9C" w:rsidRPr="00D93F9C" w:rsidRDefault="00D93F9C" w:rsidP="00D93F9C">
      <w:pPr>
        <w:rPr>
          <w:lang w:val="en-US"/>
        </w:rPr>
      </w:pPr>
    </w:p>
    <w:p w14:paraId="52CC312E" w14:textId="29D3D343" w:rsidR="00D93F9C" w:rsidRPr="00D93F9C" w:rsidRDefault="00D93F9C" w:rsidP="00D93F9C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E5C8A48" wp14:editId="671F8D1B">
                <wp:simplePos x="0" y="0"/>
                <wp:positionH relativeFrom="margin">
                  <wp:posOffset>723900</wp:posOffset>
                </wp:positionH>
                <wp:positionV relativeFrom="paragraph">
                  <wp:posOffset>2207260</wp:posOffset>
                </wp:positionV>
                <wp:extent cx="4895850" cy="352425"/>
                <wp:effectExtent l="0" t="0" r="19050" b="28575"/>
                <wp:wrapNone/>
                <wp:docPr id="48" name="Rechteck: abgerundete Ecken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95850" cy="3524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E26A838" id="Rechteck: abgerundete Ecken 48" o:spid="_x0000_s1026" style="position:absolute;margin-left:57pt;margin-top:173.8pt;width:385.5pt;height:27.75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Pr="00D93F9C">
        <w:rPr>
          <w:noProof/>
          <w:lang w:val="en-US"/>
        </w:rPr>
        <w:drawing>
          <wp:inline distT="0" distB="0" distL="0" distR="0" wp14:anchorId="4E80CBBE" wp14:editId="6D726230">
            <wp:extent cx="5760720" cy="2676525"/>
            <wp:effectExtent l="0" t="0" r="0" b="9525"/>
            <wp:docPr id="47" name="Grafik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40146" w14:textId="319AE748" w:rsidR="00D93F9C" w:rsidRDefault="00A42401" w:rsidP="00D93F9C">
      <w:pPr>
        <w:rPr>
          <w:lang w:val="en-US"/>
        </w:rPr>
      </w:pPr>
      <w:r>
        <w:rPr>
          <w:lang w:val="en-US"/>
        </w:rPr>
        <w:br/>
      </w:r>
      <w:r w:rsidRPr="00A42401">
        <w:rPr>
          <w:noProof/>
          <w:lang w:val="en-US"/>
        </w:rPr>
        <w:drawing>
          <wp:inline distT="0" distB="0" distL="0" distR="0" wp14:anchorId="1EA778BE" wp14:editId="286EC94B">
            <wp:extent cx="5760720" cy="2730500"/>
            <wp:effectExtent l="0" t="0" r="0" b="0"/>
            <wp:docPr id="50" name="Grafik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73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E2F78" w14:textId="77777777" w:rsidR="00D93F9C" w:rsidRPr="00D93F9C" w:rsidRDefault="00D93F9C" w:rsidP="00D93F9C">
      <w:pPr>
        <w:rPr>
          <w:lang w:val="en-US"/>
        </w:rPr>
      </w:pPr>
    </w:p>
    <w:p w14:paraId="5C349851" w14:textId="77777777" w:rsidR="00D93F9C" w:rsidRDefault="00D93F9C" w:rsidP="00D93F9C">
      <w:pPr>
        <w:rPr>
          <w:lang w:val="en-US"/>
        </w:rPr>
      </w:pPr>
    </w:p>
    <w:p w14:paraId="1B889A23" w14:textId="77777777" w:rsidR="008C5C3D" w:rsidRDefault="008C5C3D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0D68B24D" w14:textId="603B8A37" w:rsidR="008C5C3D" w:rsidRDefault="008C5C3D" w:rsidP="008C5C3D">
      <w:pPr>
        <w:pStyle w:val="berschrift2"/>
        <w:rPr>
          <w:lang w:val="en-US"/>
        </w:rPr>
      </w:pPr>
      <w:r>
        <w:rPr>
          <w:lang w:val="en-US"/>
        </w:rPr>
        <w:lastRenderedPageBreak/>
        <w:t>Step XV</w:t>
      </w:r>
      <w:r w:rsidR="00FB15A0">
        <w:rPr>
          <w:lang w:val="en-US"/>
        </w:rPr>
        <w:t>I</w:t>
      </w:r>
      <w:r>
        <w:rPr>
          <w:lang w:val="en-US"/>
        </w:rPr>
        <w:t>II: Add signal processing node to project executable, e.g. jvxUnrealRender</w:t>
      </w:r>
    </w:p>
    <w:p w14:paraId="048CF77D" w14:textId="6B3B3162" w:rsidR="008C5C3D" w:rsidRDefault="008C5C3D" w:rsidP="008C5C3D">
      <w:pPr>
        <w:rPr>
          <w:lang w:val="en-US"/>
        </w:rPr>
      </w:pPr>
    </w:p>
    <w:p w14:paraId="58E2668D" w14:textId="50E729A0" w:rsidR="00FB15A0" w:rsidRPr="00FB15A0" w:rsidRDefault="00FB15A0" w:rsidP="00FB15A0">
      <w:pPr>
        <w:pStyle w:val="Listenabsatz"/>
        <w:numPr>
          <w:ilvl w:val="0"/>
          <w:numId w:val="1"/>
        </w:numPr>
        <w:rPr>
          <w:lang w:val="en-US"/>
        </w:rPr>
      </w:pPr>
      <w:r>
        <w:rPr>
          <w:lang w:val="en-US"/>
        </w:rPr>
        <w:t>Add module to CMakeLists.txt: header include and library</w:t>
      </w:r>
    </w:p>
    <w:p w14:paraId="2EFF1CC6" w14:textId="4F703870" w:rsidR="008C5C3D" w:rsidRDefault="008C5C3D" w:rsidP="008C5C3D">
      <w:pPr>
        <w:rPr>
          <w:lang w:val="en-US"/>
        </w:rPr>
      </w:pPr>
      <w:r w:rsidRPr="008C5C3D">
        <w:rPr>
          <w:noProof/>
          <w:lang w:val="en-US"/>
        </w:rPr>
        <w:drawing>
          <wp:inline distT="0" distB="0" distL="0" distR="0" wp14:anchorId="1F31F25D" wp14:editId="5A2B8CCF">
            <wp:extent cx="5287113" cy="5620534"/>
            <wp:effectExtent l="0" t="0" r="8890" b="0"/>
            <wp:docPr id="53" name="Grafik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87113" cy="5620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FB1C6" w14:textId="77777777" w:rsidR="008C5C3D" w:rsidRPr="008C5C3D" w:rsidRDefault="008C5C3D" w:rsidP="008C5C3D">
      <w:pPr>
        <w:rPr>
          <w:lang w:val="en-US"/>
        </w:rPr>
      </w:pPr>
      <w:r w:rsidRPr="008C5C3D">
        <w:rPr>
          <w:noProof/>
          <w:lang w:val="en-US"/>
        </w:rPr>
        <w:lastRenderedPageBreak/>
        <w:drawing>
          <wp:inline distT="0" distB="0" distL="0" distR="0" wp14:anchorId="166C9C87" wp14:editId="5FBD9367">
            <wp:extent cx="5760720" cy="3803650"/>
            <wp:effectExtent l="0" t="0" r="0" b="6350"/>
            <wp:docPr id="52" name="Grafik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CA03E" w14:textId="4F34C780" w:rsidR="00D93F9C" w:rsidRDefault="008C5C3D" w:rsidP="00D93F9C">
      <w:pPr>
        <w:rPr>
          <w:lang w:val="en-US"/>
        </w:rPr>
      </w:pPr>
      <w:r w:rsidRPr="008C5C3D">
        <w:rPr>
          <w:noProof/>
          <w:lang w:val="en-US"/>
        </w:rPr>
        <w:drawing>
          <wp:inline distT="0" distB="0" distL="0" distR="0" wp14:anchorId="293C4B8A" wp14:editId="1C1C4EF2">
            <wp:extent cx="5760720" cy="4838700"/>
            <wp:effectExtent l="0" t="0" r="0" b="0"/>
            <wp:docPr id="54" name="Grafik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83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FC77A" w14:textId="77777777" w:rsidR="00FB15A0" w:rsidRDefault="00FB15A0">
      <w:pPr>
        <w:rPr>
          <w:lang w:val="en-US"/>
        </w:rPr>
      </w:pPr>
      <w:r>
        <w:rPr>
          <w:lang w:val="en-US"/>
        </w:rPr>
        <w:br w:type="page"/>
      </w:r>
    </w:p>
    <w:p w14:paraId="36D65450" w14:textId="2BE980AA" w:rsidR="00FB15A0" w:rsidRPr="00FB15A0" w:rsidRDefault="00FB15A0" w:rsidP="00FB15A0">
      <w:pPr>
        <w:pStyle w:val="Listenabsatz"/>
        <w:numPr>
          <w:ilvl w:val="0"/>
          <w:numId w:val="1"/>
        </w:numPr>
        <w:rPr>
          <w:lang w:val="en-US"/>
        </w:rPr>
      </w:pPr>
      <w:r w:rsidRPr="00FB15A0">
        <w:rPr>
          <w:lang w:val="en-US"/>
        </w:rPr>
        <w:lastRenderedPageBreak/>
        <w:t>Add entry to hook to load component library at startup</w:t>
      </w:r>
      <w:r>
        <w:rPr>
          <w:lang w:val="en-US"/>
        </w:rPr>
        <w:t>, include and code</w:t>
      </w:r>
    </w:p>
    <w:p w14:paraId="6BFCB460" w14:textId="4C9D7771" w:rsidR="008C5C3D" w:rsidRDefault="008C5C3D" w:rsidP="00D93F9C">
      <w:pPr>
        <w:rPr>
          <w:lang w:val="en-US"/>
        </w:rPr>
      </w:pPr>
      <w:r w:rsidRPr="008C5C3D">
        <w:rPr>
          <w:noProof/>
          <w:lang w:val="en-US"/>
        </w:rPr>
        <w:drawing>
          <wp:inline distT="0" distB="0" distL="0" distR="0" wp14:anchorId="5CBDB8D1" wp14:editId="5E2500D3">
            <wp:extent cx="5760720" cy="4825365"/>
            <wp:effectExtent l="0" t="0" r="0" b="0"/>
            <wp:docPr id="55" name="Grafik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82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C0D41" w14:textId="37F9C9A2" w:rsidR="008C5C3D" w:rsidRDefault="008C5C3D" w:rsidP="00D93F9C">
      <w:pPr>
        <w:rPr>
          <w:lang w:val="en-US"/>
        </w:rPr>
      </w:pPr>
      <w:r w:rsidRPr="008C5C3D">
        <w:rPr>
          <w:noProof/>
          <w:lang w:val="en-US"/>
        </w:rPr>
        <w:lastRenderedPageBreak/>
        <w:drawing>
          <wp:inline distT="0" distB="0" distL="0" distR="0" wp14:anchorId="42DE6100" wp14:editId="7AFD21C2">
            <wp:extent cx="5760720" cy="4620260"/>
            <wp:effectExtent l="0" t="0" r="0" b="8890"/>
            <wp:docPr id="56" name="Grafik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62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7DD24" w14:textId="77777777" w:rsidR="00FB15A0" w:rsidRDefault="00FB15A0">
      <w:pPr>
        <w:rPr>
          <w:lang w:val="en-US"/>
        </w:rPr>
      </w:pPr>
      <w:r>
        <w:rPr>
          <w:lang w:val="en-US"/>
        </w:rPr>
        <w:br w:type="page"/>
      </w:r>
    </w:p>
    <w:p w14:paraId="04B91775" w14:textId="3A0BAF10" w:rsidR="00FB15A0" w:rsidRPr="00FB15A0" w:rsidRDefault="00FB15A0" w:rsidP="00FB15A0">
      <w:pPr>
        <w:pStyle w:val="Listenabsatz"/>
        <w:numPr>
          <w:ilvl w:val="0"/>
          <w:numId w:val="1"/>
        </w:numPr>
        <w:rPr>
          <w:lang w:val="en-US"/>
        </w:rPr>
      </w:pPr>
      <w:r>
        <w:rPr>
          <w:lang w:val="en-US"/>
        </w:rPr>
        <w:lastRenderedPageBreak/>
        <w:t>Add code to auto-start the new component, entry in table and number of slots</w:t>
      </w:r>
    </w:p>
    <w:p w14:paraId="4A7669AD" w14:textId="7BFB4443" w:rsidR="008C5C3D" w:rsidRDefault="008C5C3D" w:rsidP="00D93F9C">
      <w:pPr>
        <w:rPr>
          <w:lang w:val="en-US"/>
        </w:rPr>
      </w:pPr>
      <w:r w:rsidRPr="008C5C3D">
        <w:rPr>
          <w:noProof/>
          <w:lang w:val="en-US"/>
        </w:rPr>
        <w:drawing>
          <wp:inline distT="0" distB="0" distL="0" distR="0" wp14:anchorId="52E872D9" wp14:editId="30565B59">
            <wp:extent cx="5760720" cy="4356735"/>
            <wp:effectExtent l="0" t="0" r="0" b="5715"/>
            <wp:docPr id="57" name="Grafik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35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6C3DC" w14:textId="6DA97746" w:rsidR="008C5C3D" w:rsidRDefault="008C5C3D" w:rsidP="00D93F9C">
      <w:pPr>
        <w:rPr>
          <w:lang w:val="en-US"/>
        </w:rPr>
      </w:pPr>
      <w:r w:rsidRPr="008C5C3D">
        <w:rPr>
          <w:noProof/>
          <w:lang w:val="en-US"/>
        </w:rPr>
        <w:drawing>
          <wp:inline distT="0" distB="0" distL="0" distR="0" wp14:anchorId="642F387F" wp14:editId="48C4F03F">
            <wp:extent cx="5760720" cy="4081145"/>
            <wp:effectExtent l="0" t="0" r="0" b="0"/>
            <wp:docPr id="58" name="Grafik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8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1B69D" w14:textId="0702707C" w:rsidR="00CB36AB" w:rsidRDefault="00FB15A0" w:rsidP="00FB15A0">
      <w:pPr>
        <w:pStyle w:val="berschrift2"/>
        <w:rPr>
          <w:lang w:val="en-US"/>
        </w:rPr>
      </w:pPr>
      <w:r>
        <w:rPr>
          <w:lang w:val="en-US"/>
        </w:rPr>
        <w:lastRenderedPageBreak/>
        <w:t xml:space="preserve">Step </w:t>
      </w:r>
      <w:r w:rsidR="007044A2">
        <w:rPr>
          <w:lang w:val="en-US"/>
        </w:rPr>
        <w:t>X</w:t>
      </w:r>
      <w:r>
        <w:rPr>
          <w:lang w:val="en-US"/>
        </w:rPr>
        <w:t xml:space="preserve">IX: </w:t>
      </w:r>
      <w:r w:rsidR="00CB36AB">
        <w:rPr>
          <w:lang w:val="en-US"/>
        </w:rPr>
        <w:t xml:space="preserve">Review the </w:t>
      </w:r>
      <w:r>
        <w:rPr>
          <w:lang w:val="en-US"/>
        </w:rPr>
        <w:t>signal processing component</w:t>
      </w:r>
    </w:p>
    <w:p w14:paraId="412CB57C" w14:textId="36E80004" w:rsidR="00FB15A0" w:rsidRPr="00FB15A0" w:rsidRDefault="00FB15A0" w:rsidP="00FB15A0">
      <w:pPr>
        <w:rPr>
          <w:lang w:val="en-US"/>
        </w:rPr>
      </w:pPr>
    </w:p>
    <w:p w14:paraId="664B11A5" w14:textId="1FB0AAB2" w:rsidR="00FB15A0" w:rsidRDefault="00FB15A0" w:rsidP="00D93F9C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8DA3ECE" wp14:editId="5A7B48D7">
                <wp:simplePos x="0" y="0"/>
                <wp:positionH relativeFrom="margin">
                  <wp:posOffset>3148331</wp:posOffset>
                </wp:positionH>
                <wp:positionV relativeFrom="paragraph">
                  <wp:posOffset>1435736</wp:posOffset>
                </wp:positionV>
                <wp:extent cx="2000250" cy="171450"/>
                <wp:effectExtent l="0" t="0" r="19050" b="19050"/>
                <wp:wrapNone/>
                <wp:docPr id="60" name="Rechteck: abgerundete Ecken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1714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8EFBB09" id="Rechteck: abgerundete Ecken 60" o:spid="_x0000_s1026" style="position:absolute;margin-left:247.9pt;margin-top:113.05pt;width:157.5pt;height:13.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Pr="00FB15A0">
        <w:rPr>
          <w:noProof/>
          <w:lang w:val="en-US"/>
        </w:rPr>
        <w:drawing>
          <wp:inline distT="0" distB="0" distL="0" distR="0" wp14:anchorId="37B104AF" wp14:editId="1045C8F8">
            <wp:extent cx="5760720" cy="2797810"/>
            <wp:effectExtent l="0" t="0" r="0" b="2540"/>
            <wp:docPr id="59" name="Grafik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912822" w14:textId="77777777" w:rsidR="00FB15A0" w:rsidRDefault="00FB15A0" w:rsidP="00D93F9C">
      <w:pPr>
        <w:rPr>
          <w:lang w:val="en-US"/>
        </w:rPr>
      </w:pPr>
    </w:p>
    <w:p w14:paraId="7BE4939A" w14:textId="7F56F9F5" w:rsidR="00FB15A0" w:rsidRDefault="00FB15A0" w:rsidP="00D93F9C">
      <w:pPr>
        <w:rPr>
          <w:lang w:val="en-US"/>
        </w:rPr>
      </w:pPr>
      <w:r w:rsidRPr="00FB15A0">
        <w:rPr>
          <w:noProof/>
          <w:lang w:val="en-US"/>
        </w:rPr>
        <w:drawing>
          <wp:inline distT="0" distB="0" distL="0" distR="0" wp14:anchorId="46C02816" wp14:editId="619373AC">
            <wp:extent cx="5760720" cy="4164965"/>
            <wp:effectExtent l="0" t="0" r="0" b="6985"/>
            <wp:docPr id="63" name="Grafik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16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A0221" w14:textId="77777777" w:rsidR="00FB15A0" w:rsidRDefault="00FB15A0">
      <w:pPr>
        <w:rPr>
          <w:lang w:val="en-US"/>
        </w:rPr>
      </w:pPr>
      <w:r>
        <w:rPr>
          <w:lang w:val="en-US"/>
        </w:rPr>
        <w:br w:type="page"/>
      </w:r>
    </w:p>
    <w:p w14:paraId="72B08315" w14:textId="7A9620EC" w:rsidR="00FB15A0" w:rsidRDefault="00FB15A0" w:rsidP="00D93F9C">
      <w:pPr>
        <w:rPr>
          <w:lang w:val="en-US"/>
        </w:rPr>
      </w:pPr>
      <w:r>
        <w:rPr>
          <w:lang w:val="en-US"/>
        </w:rPr>
        <w:lastRenderedPageBreak/>
        <w:t>Component not yet involved in signal processing chain:</w:t>
      </w:r>
    </w:p>
    <w:p w14:paraId="04804843" w14:textId="5164E619" w:rsidR="00FB15A0" w:rsidRDefault="00FB15A0" w:rsidP="00D93F9C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5F0007C" wp14:editId="20BE6B7A">
                <wp:simplePos x="0" y="0"/>
                <wp:positionH relativeFrom="margin">
                  <wp:posOffset>338454</wp:posOffset>
                </wp:positionH>
                <wp:positionV relativeFrom="paragraph">
                  <wp:posOffset>1044575</wp:posOffset>
                </wp:positionV>
                <wp:extent cx="4200525" cy="514350"/>
                <wp:effectExtent l="0" t="0" r="28575" b="19050"/>
                <wp:wrapNone/>
                <wp:docPr id="62" name="Rechteck: abgerundete Ecken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00525" cy="5143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4C3AB1F" id="Rechteck: abgerundete Ecken 62" o:spid="_x0000_s1026" style="position:absolute;margin-left:26.65pt;margin-top:82.25pt;width:330.75pt;height:40.5pt;z-index:2517022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Pr="00FB15A0">
        <w:rPr>
          <w:noProof/>
          <w:lang w:val="en-US"/>
        </w:rPr>
        <w:drawing>
          <wp:inline distT="0" distB="0" distL="0" distR="0" wp14:anchorId="5AF5DCB4" wp14:editId="3B46A1BF">
            <wp:extent cx="5760720" cy="2553970"/>
            <wp:effectExtent l="0" t="0" r="0" b="0"/>
            <wp:docPr id="61" name="Grafik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25C1A" w14:textId="203B53A7" w:rsidR="00FB15A0" w:rsidRDefault="00FB15A0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6A7E52BD" w14:textId="1343CE69" w:rsidR="00FB15A0" w:rsidRDefault="00FB15A0" w:rsidP="00FB15A0">
      <w:pPr>
        <w:pStyle w:val="berschrift2"/>
        <w:rPr>
          <w:lang w:val="en-US"/>
        </w:rPr>
      </w:pPr>
      <w:r>
        <w:rPr>
          <w:lang w:val="en-US"/>
        </w:rPr>
        <w:lastRenderedPageBreak/>
        <w:t>Step XX: Extend connection to support binaural renderer</w:t>
      </w:r>
    </w:p>
    <w:p w14:paraId="7F0238A3" w14:textId="77777777" w:rsidR="00FB15A0" w:rsidRPr="00FB15A0" w:rsidRDefault="00FB15A0" w:rsidP="00FB15A0">
      <w:pPr>
        <w:rPr>
          <w:lang w:val="en-US"/>
        </w:rPr>
      </w:pPr>
    </w:p>
    <w:p w14:paraId="08F8A3EE" w14:textId="11A40FA4" w:rsidR="00FB15A0" w:rsidRDefault="00FB15A0" w:rsidP="00FB15A0">
      <w:pPr>
        <w:rPr>
          <w:lang w:val="en-US"/>
        </w:rPr>
      </w:pPr>
      <w:r w:rsidRPr="00FB15A0">
        <w:rPr>
          <w:noProof/>
          <w:lang w:val="en-US"/>
        </w:rPr>
        <w:drawing>
          <wp:inline distT="0" distB="0" distL="0" distR="0" wp14:anchorId="227797A1" wp14:editId="6100BABA">
            <wp:extent cx="4934639" cy="6992326"/>
            <wp:effectExtent l="0" t="0" r="0" b="0"/>
            <wp:docPr id="64" name="Grafik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6992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8B0E9" w14:textId="5B59331C" w:rsidR="00FB15A0" w:rsidRDefault="00FB15A0" w:rsidP="00FB15A0">
      <w:pPr>
        <w:rPr>
          <w:lang w:val="en-US"/>
        </w:rPr>
      </w:pPr>
    </w:p>
    <w:p w14:paraId="080A9975" w14:textId="540256E6" w:rsidR="00FB15A0" w:rsidRDefault="00B82815" w:rsidP="00FB15A0">
      <w:pPr>
        <w:rPr>
          <w:lang w:val="en-US"/>
        </w:rPr>
      </w:pPr>
      <w:r w:rsidRPr="00B82815">
        <w:rPr>
          <w:noProof/>
          <w:lang w:val="en-US"/>
        </w:rPr>
        <w:lastRenderedPageBreak/>
        <w:drawing>
          <wp:inline distT="0" distB="0" distL="0" distR="0" wp14:anchorId="78CCA74B" wp14:editId="3BBC24AB">
            <wp:extent cx="5760720" cy="3886200"/>
            <wp:effectExtent l="0" t="0" r="0" b="0"/>
            <wp:docPr id="81" name="Grafik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8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67C72" w14:textId="77777777" w:rsidR="007044A2" w:rsidRDefault="007044A2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472E1D05" w14:textId="63D23775" w:rsidR="007044A2" w:rsidRDefault="007044A2" w:rsidP="007044A2">
      <w:pPr>
        <w:pStyle w:val="berschrift2"/>
        <w:rPr>
          <w:lang w:val="en-US"/>
        </w:rPr>
      </w:pPr>
      <w:r>
        <w:rPr>
          <w:lang w:val="en-US"/>
        </w:rPr>
        <w:lastRenderedPageBreak/>
        <w:t>Step XXI: Review of new connections</w:t>
      </w:r>
    </w:p>
    <w:p w14:paraId="026B2760" w14:textId="77777777" w:rsidR="007044A2" w:rsidRPr="007044A2" w:rsidRDefault="007044A2" w:rsidP="007044A2">
      <w:pPr>
        <w:rPr>
          <w:lang w:val="en-US"/>
        </w:rPr>
      </w:pPr>
    </w:p>
    <w:p w14:paraId="1B2048E3" w14:textId="12D374DD" w:rsidR="007044A2" w:rsidRDefault="007044A2" w:rsidP="00FB15A0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E0C62C4" wp14:editId="696E0A73">
                <wp:simplePos x="0" y="0"/>
                <wp:positionH relativeFrom="margin">
                  <wp:posOffset>767080</wp:posOffset>
                </wp:positionH>
                <wp:positionV relativeFrom="paragraph">
                  <wp:posOffset>3693160</wp:posOffset>
                </wp:positionV>
                <wp:extent cx="2724150" cy="409575"/>
                <wp:effectExtent l="0" t="0" r="19050" b="28575"/>
                <wp:wrapNone/>
                <wp:docPr id="67" name="Rechteck: abgerundete Ecken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4150" cy="4095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4F3FFA8" id="Rechteck: abgerundete Ecken 67" o:spid="_x0000_s1026" style="position:absolute;margin-left:60.4pt;margin-top:290.8pt;width:214.5pt;height:32.25pt;z-index:251704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Pr="007044A2">
        <w:rPr>
          <w:noProof/>
          <w:lang w:val="en-US"/>
        </w:rPr>
        <w:drawing>
          <wp:inline distT="0" distB="0" distL="0" distR="0" wp14:anchorId="1EDB0D5E" wp14:editId="4569CDA1">
            <wp:extent cx="5760720" cy="5444490"/>
            <wp:effectExtent l="0" t="0" r="0" b="3810"/>
            <wp:docPr id="66" name="Grafik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44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6F310" w14:textId="21590688" w:rsidR="007044A2" w:rsidRDefault="007044A2" w:rsidP="00FB15A0">
      <w:pPr>
        <w:rPr>
          <w:lang w:val="en-US"/>
        </w:rPr>
      </w:pPr>
      <w:r>
        <w:rPr>
          <w:lang w:val="en-US"/>
        </w:rPr>
        <w:t>Review of the data flows</w:t>
      </w:r>
    </w:p>
    <w:p w14:paraId="6F5C6293" w14:textId="03FB81A2" w:rsidR="007044A2" w:rsidRDefault="007044A2" w:rsidP="00FB15A0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3F5FEDE" wp14:editId="2070E434">
                <wp:simplePos x="0" y="0"/>
                <wp:positionH relativeFrom="margin">
                  <wp:posOffset>4758054</wp:posOffset>
                </wp:positionH>
                <wp:positionV relativeFrom="paragraph">
                  <wp:posOffset>625475</wp:posOffset>
                </wp:positionV>
                <wp:extent cx="923925" cy="238125"/>
                <wp:effectExtent l="0" t="0" r="28575" b="28575"/>
                <wp:wrapNone/>
                <wp:docPr id="72" name="Rechteck: abgerundete Ecken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3925" cy="2381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DC0AAF6" id="Rechteck: abgerundete Ecken 72" o:spid="_x0000_s1026" style="position:absolute;margin-left:374.65pt;margin-top:49.25pt;width:72.75pt;height:18.75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" filled="f" strokecolor="red" strokeweight="1pt">
                <v:stroke joinstyle="miter"/>
                <w10:wrap anchorx="margin"/>
              </v:round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3D956A9" wp14:editId="63D83B32">
                <wp:simplePos x="0" y="0"/>
                <wp:positionH relativeFrom="margin">
                  <wp:posOffset>309880</wp:posOffset>
                </wp:positionH>
                <wp:positionV relativeFrom="paragraph">
                  <wp:posOffset>749300</wp:posOffset>
                </wp:positionV>
                <wp:extent cx="2286000" cy="238125"/>
                <wp:effectExtent l="0" t="0" r="19050" b="28575"/>
                <wp:wrapNone/>
                <wp:docPr id="73" name="Rechteck: abgerundete Ecken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6000" cy="2381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F933F6F" id="Rechteck: abgerundete Ecken 73" o:spid="_x0000_s1026" style="position:absolute;margin-left:24.4pt;margin-top:59pt;width:180pt;height:18.75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Pr="007044A2">
        <w:rPr>
          <w:noProof/>
          <w:lang w:val="en-US"/>
        </w:rPr>
        <w:drawing>
          <wp:inline distT="0" distB="0" distL="0" distR="0" wp14:anchorId="2AA5F932" wp14:editId="497E3935">
            <wp:extent cx="5760720" cy="1188720"/>
            <wp:effectExtent l="0" t="0" r="0" b="0"/>
            <wp:docPr id="71" name="Grafik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8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45887" w14:textId="35108C4B" w:rsidR="007044A2" w:rsidRDefault="007044A2" w:rsidP="00FB15A0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0AF7DD0" wp14:editId="77E76851">
                <wp:simplePos x="0" y="0"/>
                <wp:positionH relativeFrom="margin">
                  <wp:posOffset>490855</wp:posOffset>
                </wp:positionH>
                <wp:positionV relativeFrom="paragraph">
                  <wp:posOffset>5015231</wp:posOffset>
                </wp:positionV>
                <wp:extent cx="5610225" cy="1047750"/>
                <wp:effectExtent l="0" t="0" r="28575" b="19050"/>
                <wp:wrapNone/>
                <wp:docPr id="70" name="Rechteck: abgerundete Ecken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10225" cy="10477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01C256E" id="Rechteck: abgerundete Ecken 70" o:spid="_x0000_s1026" style="position:absolute;margin-left:38.65pt;margin-top:394.9pt;width:441.75pt;height:82.5pt;z-index:251706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="00794661" w:rsidRPr="00794661">
        <w:rPr>
          <w:noProof/>
          <w:lang w:val="en-US"/>
        </w:rPr>
        <w:drawing>
          <wp:inline distT="0" distB="0" distL="0" distR="0" wp14:anchorId="56E2FBC7" wp14:editId="5E0C3476">
            <wp:extent cx="5760720" cy="7038340"/>
            <wp:effectExtent l="0" t="0" r="0" b="0"/>
            <wp:docPr id="83" name="Grafik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703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1D8D6" w14:textId="50E5946A" w:rsidR="00B82815" w:rsidRDefault="00B82815" w:rsidP="00FB15A0">
      <w:pPr>
        <w:rPr>
          <w:lang w:val="en-US"/>
        </w:rPr>
      </w:pPr>
      <w:r>
        <w:rPr>
          <w:lang w:val="en-US"/>
        </w:rPr>
        <w:t>New component inserted right before output to audio device</w:t>
      </w:r>
    </w:p>
    <w:p w14:paraId="23790465" w14:textId="77777777" w:rsidR="00794661" w:rsidRDefault="00794661" w:rsidP="00794661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6A1337D" wp14:editId="5087FA63">
                <wp:simplePos x="0" y="0"/>
                <wp:positionH relativeFrom="margin">
                  <wp:posOffset>3776980</wp:posOffset>
                </wp:positionH>
                <wp:positionV relativeFrom="paragraph">
                  <wp:posOffset>2024379</wp:posOffset>
                </wp:positionV>
                <wp:extent cx="1371600" cy="1038225"/>
                <wp:effectExtent l="0" t="0" r="19050" b="28575"/>
                <wp:wrapNone/>
                <wp:docPr id="82" name="Rechteck: abgerundete Ecken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10382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BA60FA6" id="Rechteck: abgerundete Ecken 82" o:spid="_x0000_s1026" style="position:absolute;margin-left:297.4pt;margin-top:159.4pt;width:108pt;height:81.75pt;z-index:251718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" filled="f" strokecolor="red" strokeweight="1pt">
                <v:stroke joinstyle="miter"/>
                <w10:wrap anchorx="margin"/>
              </v:roundrect>
            </w:pict>
          </mc:Fallback>
        </mc:AlternateContent>
      </w:r>
      <w:r>
        <w:object w:dxaOrig="11941" w:dyaOrig="7561" w14:anchorId="3B370F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87.25pt" o:ole="">
            <v:imagedata r:id="rId47" o:title=""/>
          </v:shape>
          <o:OLEObject Type="Embed" ProgID="Visio.Drawing.15" ShapeID="_x0000_i1025" DrawAspect="Content" ObjectID="_1678617785" r:id="rId48"/>
        </w:object>
      </w:r>
    </w:p>
    <w:p w14:paraId="448FFDEC" w14:textId="77777777" w:rsidR="00794661" w:rsidRDefault="00794661" w:rsidP="00794661">
      <w:pPr>
        <w:pStyle w:val="berschrift2"/>
        <w:rPr>
          <w:lang w:val="en-US"/>
        </w:rPr>
      </w:pPr>
    </w:p>
    <w:p w14:paraId="1D37E305" w14:textId="74AA4E6F" w:rsidR="007044A2" w:rsidRPr="00794661" w:rsidRDefault="007044A2" w:rsidP="00794661">
      <w:pPr>
        <w:pStyle w:val="berschrift2"/>
        <w:rPr>
          <w:lang w:val="en-US"/>
        </w:rPr>
      </w:pPr>
      <w:r>
        <w:rPr>
          <w:lang w:val="en-US"/>
        </w:rPr>
        <w:t>Step XXII: Review Connection Parameters</w:t>
      </w:r>
    </w:p>
    <w:p w14:paraId="5BFA3FD0" w14:textId="77777777" w:rsidR="007044A2" w:rsidRPr="007044A2" w:rsidRDefault="007044A2" w:rsidP="007044A2">
      <w:pPr>
        <w:rPr>
          <w:lang w:val="en-US"/>
        </w:rPr>
      </w:pPr>
    </w:p>
    <w:p w14:paraId="597E454D" w14:textId="25B9B946" w:rsidR="007044A2" w:rsidRDefault="007044A2" w:rsidP="00FB15A0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F42D34C" wp14:editId="69C60500">
                <wp:simplePos x="0" y="0"/>
                <wp:positionH relativeFrom="margin">
                  <wp:posOffset>548005</wp:posOffset>
                </wp:positionH>
                <wp:positionV relativeFrom="paragraph">
                  <wp:posOffset>768985</wp:posOffset>
                </wp:positionV>
                <wp:extent cx="2266950" cy="1162050"/>
                <wp:effectExtent l="0" t="0" r="19050" b="19050"/>
                <wp:wrapNone/>
                <wp:docPr id="76" name="Rechteck: abgerundete Ecken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6950" cy="11620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024EF48" id="Rechteck: abgerundete Ecken 76" o:spid="_x0000_s1026" style="position:absolute;margin-left:43.15pt;margin-top:60.55pt;width:178.5pt;height:91.5pt;z-index:251714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" filled="f" strokecolor="red" strokeweight="1pt">
                <v:stroke joinstyle="miter"/>
                <w10:wrap anchorx="margin"/>
              </v:round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242C3BE" wp14:editId="5EAE1C14">
                <wp:simplePos x="0" y="0"/>
                <wp:positionH relativeFrom="margin">
                  <wp:posOffset>3386455</wp:posOffset>
                </wp:positionH>
                <wp:positionV relativeFrom="paragraph">
                  <wp:posOffset>642620</wp:posOffset>
                </wp:positionV>
                <wp:extent cx="1524000" cy="228600"/>
                <wp:effectExtent l="0" t="0" r="19050" b="19050"/>
                <wp:wrapNone/>
                <wp:docPr id="75" name="Rechteck: abgerundete Ecken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2286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427315F" id="Rechteck: abgerundete Ecken 75" o:spid="_x0000_s1026" style="position:absolute;margin-left:266.65pt;margin-top:50.6pt;width:120pt;height:18pt;z-index:251712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Pr="007044A2">
        <w:rPr>
          <w:noProof/>
          <w:lang w:val="en-US"/>
        </w:rPr>
        <w:drawing>
          <wp:inline distT="0" distB="0" distL="0" distR="0" wp14:anchorId="5CAD209E" wp14:editId="4FB83AC7">
            <wp:extent cx="5760720" cy="2077085"/>
            <wp:effectExtent l="0" t="0" r="0" b="0"/>
            <wp:docPr id="74" name="Grafik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7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5485A" w14:textId="77777777" w:rsidR="000F1EEB" w:rsidRDefault="000F1EEB" w:rsidP="000F1EEB">
      <w:pPr>
        <w:pStyle w:val="berschrift2"/>
        <w:rPr>
          <w:lang w:val="en-US"/>
        </w:rPr>
      </w:pPr>
    </w:p>
    <w:p w14:paraId="63C568AE" w14:textId="77777777" w:rsidR="00794661" w:rsidRDefault="00794661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2BFA2F37" w14:textId="2E2886BA" w:rsidR="000F1EEB" w:rsidRDefault="000F1EEB" w:rsidP="000F1EEB">
      <w:pPr>
        <w:pStyle w:val="berschrift2"/>
        <w:rPr>
          <w:lang w:val="en-US"/>
        </w:rPr>
      </w:pPr>
      <w:r>
        <w:rPr>
          <w:lang w:val="en-US"/>
        </w:rPr>
        <w:lastRenderedPageBreak/>
        <w:t>Step XXIII: Run Processing with new component</w:t>
      </w:r>
    </w:p>
    <w:p w14:paraId="61058633" w14:textId="77777777" w:rsidR="000F1EEB" w:rsidRDefault="000F1EEB" w:rsidP="00FB15A0">
      <w:pPr>
        <w:rPr>
          <w:lang w:val="en-US"/>
        </w:rPr>
      </w:pPr>
    </w:p>
    <w:p w14:paraId="277F0FDA" w14:textId="6E75B42C" w:rsidR="007044A2" w:rsidRDefault="000F1EEB" w:rsidP="00FB15A0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578E2E6" wp14:editId="3FDF2405">
                <wp:simplePos x="0" y="0"/>
                <wp:positionH relativeFrom="margin">
                  <wp:align>right</wp:align>
                </wp:positionH>
                <wp:positionV relativeFrom="paragraph">
                  <wp:posOffset>107315</wp:posOffset>
                </wp:positionV>
                <wp:extent cx="228600" cy="219075"/>
                <wp:effectExtent l="0" t="0" r="19050" b="28575"/>
                <wp:wrapNone/>
                <wp:docPr id="78" name="Rechteck: abgerundete Ecken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600" cy="2190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9C5B9C4" id="Rechteck: abgerundete Ecken 78" o:spid="_x0000_s1026" style="position:absolute;margin-left:-33.2pt;margin-top:8.45pt;width:18pt;height:17.25pt;z-index:2517166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="007044A2" w:rsidRPr="007044A2">
        <w:rPr>
          <w:noProof/>
          <w:lang w:val="en-US"/>
        </w:rPr>
        <w:drawing>
          <wp:inline distT="0" distB="0" distL="0" distR="0" wp14:anchorId="2D47378C" wp14:editId="62586952">
            <wp:extent cx="5760720" cy="2376170"/>
            <wp:effectExtent l="0" t="0" r="0" b="5080"/>
            <wp:docPr id="77" name="Grafik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747C4" w14:textId="77777777" w:rsidR="00794661" w:rsidRDefault="00794661" w:rsidP="00794661">
      <w:pPr>
        <w:pStyle w:val="berschrift2"/>
        <w:rPr>
          <w:lang w:val="en-US"/>
        </w:rPr>
      </w:pPr>
    </w:p>
    <w:p w14:paraId="348DEC74" w14:textId="616E9C19" w:rsidR="000F1EEB" w:rsidRPr="00794661" w:rsidRDefault="000F1EEB" w:rsidP="00794661">
      <w:pPr>
        <w:pStyle w:val="berschrift2"/>
        <w:rPr>
          <w:lang w:val="en-US"/>
        </w:rPr>
      </w:pPr>
      <w:r>
        <w:rPr>
          <w:lang w:val="en-US"/>
        </w:rPr>
        <w:t>Step XXIV: Debug Processing Function</w:t>
      </w:r>
    </w:p>
    <w:p w14:paraId="1F386F42" w14:textId="77777777" w:rsidR="000F1EEB" w:rsidRPr="000F1EEB" w:rsidRDefault="000F1EEB" w:rsidP="000F1EEB">
      <w:pPr>
        <w:rPr>
          <w:lang w:val="en-US"/>
        </w:rPr>
      </w:pPr>
    </w:p>
    <w:p w14:paraId="3A9539E2" w14:textId="27651D24" w:rsidR="000F1EEB" w:rsidRDefault="000F1EEB" w:rsidP="00FB15A0">
      <w:pPr>
        <w:rPr>
          <w:lang w:val="en-US"/>
        </w:rPr>
      </w:pPr>
      <w:r w:rsidRPr="000F1EEB">
        <w:rPr>
          <w:noProof/>
          <w:lang w:val="en-US"/>
        </w:rPr>
        <w:drawing>
          <wp:inline distT="0" distB="0" distL="0" distR="0" wp14:anchorId="3F28411C" wp14:editId="40153D65">
            <wp:extent cx="5760720" cy="3228975"/>
            <wp:effectExtent l="0" t="0" r="0" b="9525"/>
            <wp:docPr id="79" name="Grafik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BA7D8" w14:textId="6CB3E1F8" w:rsidR="000F1EEB" w:rsidRDefault="000F1EEB" w:rsidP="00FB15A0">
      <w:pPr>
        <w:rPr>
          <w:lang w:val="en-US"/>
        </w:rPr>
      </w:pPr>
      <w:r w:rsidRPr="000F1EEB">
        <w:rPr>
          <w:noProof/>
          <w:lang w:val="en-US"/>
        </w:rPr>
        <w:lastRenderedPageBreak/>
        <w:drawing>
          <wp:inline distT="0" distB="0" distL="0" distR="0" wp14:anchorId="66AC193F" wp14:editId="20BF86EB">
            <wp:extent cx="5760720" cy="2581275"/>
            <wp:effectExtent l="0" t="0" r="0" b="9525"/>
            <wp:docPr id="80" name="Grafik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8390D" w14:textId="5135F851" w:rsidR="00C85553" w:rsidRDefault="00C85553" w:rsidP="00C85553">
      <w:pPr>
        <w:pStyle w:val="berschrift2"/>
        <w:rPr>
          <w:lang w:val="en-US"/>
        </w:rPr>
      </w:pPr>
      <w:r>
        <w:rPr>
          <w:lang w:val="en-US"/>
        </w:rPr>
        <w:t>Step XXV: Setup connection constraints</w:t>
      </w:r>
    </w:p>
    <w:p w14:paraId="1E842A79" w14:textId="77777777" w:rsidR="00C85553" w:rsidRPr="00C85553" w:rsidRDefault="00C85553" w:rsidP="00C85553">
      <w:pPr>
        <w:rPr>
          <w:lang w:val="en-US"/>
        </w:rPr>
      </w:pPr>
    </w:p>
    <w:p w14:paraId="4BF0C667" w14:textId="4F5E1EC6" w:rsidR="00C85553" w:rsidRDefault="00C85553" w:rsidP="00FB15A0">
      <w:pPr>
        <w:rPr>
          <w:lang w:val="en-US"/>
        </w:rPr>
      </w:pPr>
      <w:r w:rsidRPr="00C85553">
        <w:rPr>
          <w:lang w:val="en-US"/>
        </w:rPr>
        <w:drawing>
          <wp:inline distT="0" distB="0" distL="0" distR="0" wp14:anchorId="19965765" wp14:editId="041C6AB3">
            <wp:extent cx="5760720" cy="3263265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6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F8252" w14:textId="444A8757" w:rsidR="00C85553" w:rsidRDefault="00C85553" w:rsidP="00FB15A0">
      <w:pPr>
        <w:rPr>
          <w:lang w:val="en-US"/>
        </w:rPr>
      </w:pPr>
    </w:p>
    <w:p w14:paraId="7A36E500" w14:textId="1D5D1012" w:rsidR="00C85553" w:rsidRDefault="00C85553" w:rsidP="00FB15A0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0ED63EC" wp14:editId="126DE7AA">
                <wp:simplePos x="0" y="0"/>
                <wp:positionH relativeFrom="margin">
                  <wp:posOffset>919479</wp:posOffset>
                </wp:positionH>
                <wp:positionV relativeFrom="paragraph">
                  <wp:posOffset>2605405</wp:posOffset>
                </wp:positionV>
                <wp:extent cx="4238625" cy="219075"/>
                <wp:effectExtent l="0" t="0" r="28575" b="28575"/>
                <wp:wrapNone/>
                <wp:docPr id="40" name="Rechteck: abgerundete Ecken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38625" cy="2190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6A69E1D" id="Rechteck: abgerundete Ecken 40" o:spid="_x0000_s1026" style="position:absolute;margin-left:72.4pt;margin-top:205.15pt;width:333.75pt;height:17.25pt;z-index:251720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Pr="00C85553">
        <w:rPr>
          <w:lang w:val="en-US"/>
        </w:rPr>
        <w:drawing>
          <wp:inline distT="0" distB="0" distL="0" distR="0" wp14:anchorId="67EB7ED2" wp14:editId="5E36B0E8">
            <wp:extent cx="5760720" cy="4054475"/>
            <wp:effectExtent l="0" t="0" r="0" b="3175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5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E3591" w14:textId="631344F3" w:rsidR="00C85553" w:rsidRDefault="00C85553" w:rsidP="00FB15A0">
      <w:pPr>
        <w:rPr>
          <w:lang w:val="en-US"/>
        </w:rPr>
      </w:pPr>
      <w:r>
        <w:rPr>
          <w:lang w:val="en-US"/>
        </w:rPr>
        <w:t>Default behavior: Input Parameters = Output Parameters (ZERO COPY MODULE!)</w:t>
      </w:r>
    </w:p>
    <w:p w14:paraId="52D4C75B" w14:textId="77777777" w:rsidR="00272773" w:rsidRDefault="0027277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324B7A84" w14:textId="5E8942CE" w:rsidR="00C85553" w:rsidRDefault="00E23574" w:rsidP="00E23574">
      <w:pPr>
        <w:pStyle w:val="berschrift2"/>
        <w:rPr>
          <w:lang w:val="en-US"/>
        </w:rPr>
      </w:pPr>
      <w:r>
        <w:rPr>
          <w:lang w:val="en-US"/>
        </w:rPr>
        <w:lastRenderedPageBreak/>
        <w:t>Step XXV</w:t>
      </w:r>
      <w:r>
        <w:rPr>
          <w:lang w:val="en-US"/>
        </w:rPr>
        <w:t>I</w:t>
      </w:r>
      <w:r>
        <w:rPr>
          <w:lang w:val="en-US"/>
        </w:rPr>
        <w:t>:</w:t>
      </w:r>
      <w:r w:rsidR="00272773">
        <w:rPr>
          <w:lang w:val="en-US"/>
        </w:rPr>
        <w:t xml:space="preserve"> </w:t>
      </w:r>
      <w:r w:rsidR="00C85553" w:rsidRPr="00C85553">
        <w:rPr>
          <w:lang w:val="en-US"/>
        </w:rPr>
        <w:t>Deviate from default behavior: modify number of output channels</w:t>
      </w:r>
    </w:p>
    <w:p w14:paraId="35EF819A" w14:textId="77777777" w:rsidR="00E23574" w:rsidRPr="00E23574" w:rsidRDefault="00E23574" w:rsidP="00E23574">
      <w:pPr>
        <w:rPr>
          <w:lang w:val="en-US"/>
        </w:rPr>
      </w:pPr>
    </w:p>
    <w:p w14:paraId="7DD3C086" w14:textId="46902A06" w:rsidR="00C85553" w:rsidRDefault="00E23574" w:rsidP="00C82A87">
      <w:pPr>
        <w:pStyle w:val="Listenabsatz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Source Code </w:t>
      </w:r>
      <w:r w:rsidR="00C85553" w:rsidRPr="00C82A87">
        <w:rPr>
          <w:lang w:val="en-US"/>
        </w:rPr>
        <w:t>to view:</w:t>
      </w:r>
    </w:p>
    <w:p w14:paraId="23A90A6A" w14:textId="3B5E4D05" w:rsidR="00E23574" w:rsidRPr="00E23574" w:rsidRDefault="00E23574" w:rsidP="00E23574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BBD7A88" wp14:editId="1482D171">
                <wp:simplePos x="0" y="0"/>
                <wp:positionH relativeFrom="margin">
                  <wp:posOffset>748031</wp:posOffset>
                </wp:positionH>
                <wp:positionV relativeFrom="paragraph">
                  <wp:posOffset>1313180</wp:posOffset>
                </wp:positionV>
                <wp:extent cx="1676400" cy="171450"/>
                <wp:effectExtent l="0" t="0" r="19050" b="19050"/>
                <wp:wrapNone/>
                <wp:docPr id="69" name="Rechteck: abgerundete Ecken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1714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9E5BB7F" id="Rechteck: abgerundete Ecken 69" o:spid="_x0000_s1026" style="position:absolute;margin-left:58.9pt;margin-top:103.4pt;width:132pt;height:13.5pt;z-index:251722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Pr="00C82A87">
        <w:rPr>
          <w:lang w:val="en-US"/>
        </w:rPr>
        <w:drawing>
          <wp:inline distT="0" distB="0" distL="0" distR="0" wp14:anchorId="14C88A35" wp14:editId="285D805A">
            <wp:extent cx="5760720" cy="2815590"/>
            <wp:effectExtent l="0" t="0" r="0" b="3810"/>
            <wp:docPr id="68" name="Grafik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1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87E8E" w14:textId="79A988EE" w:rsidR="008345BE" w:rsidRDefault="00E23574" w:rsidP="00C85553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7F70B18" wp14:editId="00508465">
                <wp:simplePos x="0" y="0"/>
                <wp:positionH relativeFrom="margin">
                  <wp:posOffset>586106</wp:posOffset>
                </wp:positionH>
                <wp:positionV relativeFrom="paragraph">
                  <wp:posOffset>1957705</wp:posOffset>
                </wp:positionV>
                <wp:extent cx="1828800" cy="228600"/>
                <wp:effectExtent l="0" t="0" r="19050" b="19050"/>
                <wp:wrapNone/>
                <wp:docPr id="84" name="Rechteck: abgerundete Ecken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28800" cy="2286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AE52268" id="Rechteck: abgerundete Ecken 84" o:spid="_x0000_s1026" style="position:absolute;margin-left:46.15pt;margin-top:154.15pt;width:2in;height:18pt;z-index:251724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="008345BE" w:rsidRPr="008345BE">
        <w:rPr>
          <w:lang w:val="en-US"/>
        </w:rPr>
        <w:drawing>
          <wp:inline distT="0" distB="0" distL="0" distR="0" wp14:anchorId="1636EC8A" wp14:editId="1C29899F">
            <wp:extent cx="5760720" cy="2675255"/>
            <wp:effectExtent l="0" t="0" r="0" b="0"/>
            <wp:docPr id="49" name="Grafik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7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ED417" w14:textId="6C136B59" w:rsidR="00C82A87" w:rsidRPr="00E23574" w:rsidRDefault="00C82A87" w:rsidP="00C82A87">
      <w:pPr>
        <w:pStyle w:val="Listenabsatz"/>
        <w:numPr>
          <w:ilvl w:val="0"/>
          <w:numId w:val="3"/>
        </w:numPr>
        <w:rPr>
          <w:lang w:val="en-US"/>
        </w:rPr>
      </w:pPr>
      <w:r w:rsidRPr="00C82A87">
        <w:rPr>
          <w:lang w:val="en-US"/>
        </w:rPr>
        <w:t>Specify two output channels in specific mode</w:t>
      </w:r>
      <w:r w:rsidR="00E23574">
        <w:rPr>
          <w:lang w:val="en-US"/>
        </w:rPr>
        <w:t xml:space="preserve"> – bool </w:t>
      </w:r>
      <w:r w:rsidR="00E23574" w:rsidRPr="00E23574">
        <w:rPr>
          <w:i/>
          <w:iCs/>
          <w:lang w:val="en-US"/>
        </w:rPr>
        <w:t>force2OutputChannels</w:t>
      </w:r>
    </w:p>
    <w:p w14:paraId="0E64DD76" w14:textId="7F5D1E85" w:rsidR="00C82A87" w:rsidRDefault="00E23574" w:rsidP="00C85553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01042C8" wp14:editId="37FE20F2">
                <wp:simplePos x="0" y="0"/>
                <wp:positionH relativeFrom="margin">
                  <wp:posOffset>462280</wp:posOffset>
                </wp:positionH>
                <wp:positionV relativeFrom="paragraph">
                  <wp:posOffset>1912620</wp:posOffset>
                </wp:positionV>
                <wp:extent cx="4124325" cy="752475"/>
                <wp:effectExtent l="0" t="0" r="28575" b="28575"/>
                <wp:wrapNone/>
                <wp:docPr id="85" name="Rechteck: abgerundete Ecken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24325" cy="7524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4EB71F7" id="Rechteck: abgerundete Ecken 85" o:spid="_x0000_s1026" style="position:absolute;margin-left:36.4pt;margin-top:150.6pt;width:324.75pt;height:59.25pt;z-index:2517268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="00C82A87" w:rsidRPr="00C82A87">
        <w:rPr>
          <w:lang w:val="en-US"/>
        </w:rPr>
        <w:drawing>
          <wp:inline distT="0" distB="0" distL="0" distR="0" wp14:anchorId="79DF6CE5" wp14:editId="3AEDF2A6">
            <wp:extent cx="5760720" cy="2950845"/>
            <wp:effectExtent l="0" t="0" r="0" b="1905"/>
            <wp:docPr id="65" name="Grafik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5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E7B69" w14:textId="40A1D715" w:rsidR="00E23574" w:rsidRPr="00E23574" w:rsidRDefault="00E23574" w:rsidP="00C85553">
      <w:pPr>
        <w:rPr>
          <w:i/>
          <w:iCs/>
          <w:lang w:val="en-US"/>
        </w:rPr>
      </w:pPr>
      <w:r w:rsidRPr="00E23574">
        <w:rPr>
          <w:i/>
          <w:iCs/>
          <w:lang w:val="en-US"/>
        </w:rPr>
        <w:t>neg_output</w:t>
      </w:r>
      <w:r w:rsidRPr="00E23574">
        <w:rPr>
          <w:lang w:val="en-US"/>
        </w:rPr>
        <w:t xml:space="preserve"> holds acceptable setting</w:t>
      </w:r>
      <w:r w:rsidR="00272773">
        <w:rPr>
          <w:lang w:val="en-US"/>
        </w:rPr>
        <w:t xml:space="preserve"> ranges whereas </w:t>
      </w:r>
      <w:r>
        <w:rPr>
          <w:lang w:val="en-US"/>
        </w:rPr>
        <w:t xml:space="preserve"> </w:t>
      </w:r>
      <w:r w:rsidR="00272773" w:rsidRPr="00272773">
        <w:rPr>
          <w:i/>
          <w:iCs/>
          <w:lang w:val="en-US"/>
        </w:rPr>
        <w:t>_common_set_ldslave.</w:t>
      </w:r>
      <w:r w:rsidRPr="00272773">
        <w:rPr>
          <w:i/>
          <w:iCs/>
          <w:lang w:val="en-US"/>
        </w:rPr>
        <w:t>theData_out</w:t>
      </w:r>
      <w:r>
        <w:rPr>
          <w:lang w:val="en-US"/>
        </w:rPr>
        <w:t xml:space="preserve"> </w:t>
      </w:r>
      <w:r w:rsidR="00272773">
        <w:rPr>
          <w:lang w:val="en-US"/>
        </w:rPr>
        <w:t>specifies a single, concrete value.</w:t>
      </w:r>
    </w:p>
    <w:p w14:paraId="69459464" w14:textId="2C9EC927" w:rsidR="00C82A87" w:rsidRDefault="00272773" w:rsidP="00272773">
      <w:pPr>
        <w:pStyle w:val="berschrift2"/>
        <w:rPr>
          <w:lang w:val="en-US"/>
        </w:rPr>
      </w:pPr>
      <w:r>
        <w:rPr>
          <w:lang w:val="en-US"/>
        </w:rPr>
        <w:t xml:space="preserve">Step XXVI: </w:t>
      </w:r>
      <w:r w:rsidR="00C82A87">
        <w:rPr>
          <w:lang w:val="en-US"/>
        </w:rPr>
        <w:t>Make it configurable in UI: connect property</w:t>
      </w:r>
    </w:p>
    <w:p w14:paraId="4FDBE2D6" w14:textId="79C84318" w:rsidR="00272773" w:rsidRPr="00272773" w:rsidRDefault="00272773" w:rsidP="00272773">
      <w:pPr>
        <w:rPr>
          <w:lang w:val="en-US"/>
        </w:rPr>
      </w:pPr>
    </w:p>
    <w:p w14:paraId="2A79AB1B" w14:textId="1FA2061E" w:rsidR="00C82A87" w:rsidRDefault="00272773" w:rsidP="00C85553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326F97A" wp14:editId="5AA1E4B1">
                <wp:simplePos x="0" y="0"/>
                <wp:positionH relativeFrom="margin">
                  <wp:posOffset>481331</wp:posOffset>
                </wp:positionH>
                <wp:positionV relativeFrom="paragraph">
                  <wp:posOffset>2536825</wp:posOffset>
                </wp:positionV>
                <wp:extent cx="2152650" cy="133350"/>
                <wp:effectExtent l="0" t="0" r="19050" b="19050"/>
                <wp:wrapNone/>
                <wp:docPr id="87" name="Rechteck: abgerundete Ecken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52650" cy="1333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28D9D42" id="Rechteck: abgerundete Ecken 87" o:spid="_x0000_s1026" style="position:absolute;margin-left:37.9pt;margin-top:199.75pt;width:169.5pt;height:10.5pt;z-index:251728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Pr="00272773">
        <w:rPr>
          <w:lang w:val="en-US"/>
        </w:rPr>
        <w:drawing>
          <wp:inline distT="0" distB="0" distL="0" distR="0" wp14:anchorId="69D3C21F" wp14:editId="00BFA1ED">
            <wp:extent cx="5760720" cy="2733040"/>
            <wp:effectExtent l="0" t="0" r="0" b="0"/>
            <wp:docPr id="86" name="Grafik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16AA4" w14:textId="6C85E4A5" w:rsidR="00272773" w:rsidRDefault="00313B0B" w:rsidP="00C85553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6BDBEE67" wp14:editId="22E69BEA">
                <wp:simplePos x="0" y="0"/>
                <wp:positionH relativeFrom="margin">
                  <wp:posOffset>748030</wp:posOffset>
                </wp:positionH>
                <wp:positionV relativeFrom="paragraph">
                  <wp:posOffset>2595880</wp:posOffset>
                </wp:positionV>
                <wp:extent cx="2152650" cy="133350"/>
                <wp:effectExtent l="0" t="0" r="19050" b="19050"/>
                <wp:wrapNone/>
                <wp:docPr id="89" name="Rechteck: abgerundete Ecken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52650" cy="1333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D8E13BB" id="Rechteck: abgerundete Ecken 89" o:spid="_x0000_s1026" style="position:absolute;margin-left:58.9pt;margin-top:204.4pt;width:169.5pt;height:10.5pt;z-index:2517309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="00272773" w:rsidRPr="00272773">
        <w:rPr>
          <w:lang w:val="en-US"/>
        </w:rPr>
        <w:drawing>
          <wp:inline distT="0" distB="0" distL="0" distR="0" wp14:anchorId="1BECE0FE" wp14:editId="3A06C1D6">
            <wp:extent cx="5760720" cy="3220720"/>
            <wp:effectExtent l="0" t="0" r="0" b="0"/>
            <wp:docPr id="88" name="Grafik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2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77023" w14:textId="52D0E0D7" w:rsidR="00313B0B" w:rsidRDefault="00C16550" w:rsidP="00C85553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70853163" wp14:editId="1CE6CDA5">
                <wp:simplePos x="0" y="0"/>
                <wp:positionH relativeFrom="margin">
                  <wp:posOffset>967105</wp:posOffset>
                </wp:positionH>
                <wp:positionV relativeFrom="paragraph">
                  <wp:posOffset>2203450</wp:posOffset>
                </wp:positionV>
                <wp:extent cx="5381625" cy="457200"/>
                <wp:effectExtent l="0" t="0" r="28575" b="19050"/>
                <wp:wrapNone/>
                <wp:docPr id="99" name="Rechteck: abgerundete Ecken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81625" cy="4572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accent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9443270" id="Rechteck: abgerundete Ecken 99" o:spid="_x0000_s1026" style="position:absolute;margin-left:76.15pt;margin-top:173.5pt;width:423.75pt;height:36pt;z-index:251745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" filled="f" strokecolor="#4472c4 [3204]" strokeweight="1pt">
                <v:stroke joinstyle="miter"/>
                <w10:wrap anchorx="margin"/>
              </v:round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8A991D6" wp14:editId="6F8D818B">
                <wp:simplePos x="0" y="0"/>
                <wp:positionH relativeFrom="column">
                  <wp:posOffset>4329430</wp:posOffset>
                </wp:positionH>
                <wp:positionV relativeFrom="paragraph">
                  <wp:posOffset>2574925</wp:posOffset>
                </wp:positionV>
                <wp:extent cx="200025" cy="47625"/>
                <wp:effectExtent l="38100" t="57150" r="28575" b="47625"/>
                <wp:wrapNone/>
                <wp:docPr id="98" name="Gerade Verbindung mit Pfeil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00025" cy="476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85591DF" id="_x0000_t32" coordsize="21600,21600" o:spt="32" o:oned="t" path="m,l21600,21600e" filled="f">
                <v:path arrowok="t" fillok="f" o:connecttype="none"/>
                <o:lock v:ext="edit" shapetype="t"/>
              </v:shapetype>
              <v:shape id="Gerade Verbindung mit Pfeil 98" o:spid="_x0000_s1026" type="#_x0000_t32" style="position:absolute;margin-left:340.9pt;margin-top:202.75pt;width:15.75pt;height:3.75pt;flip:x y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228F373A" wp14:editId="5CF8FF9A">
                <wp:simplePos x="0" y="0"/>
                <wp:positionH relativeFrom="column">
                  <wp:posOffset>4472305</wp:posOffset>
                </wp:positionH>
                <wp:positionV relativeFrom="paragraph">
                  <wp:posOffset>2308224</wp:posOffset>
                </wp:positionV>
                <wp:extent cx="1857375" cy="676275"/>
                <wp:effectExtent l="0" t="0" r="28575" b="28575"/>
                <wp:wrapNone/>
                <wp:docPr id="96" name="Textfeld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7375" cy="676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651C46F" w14:textId="4407BB23" w:rsidR="00C16550" w:rsidRPr="00C16550" w:rsidRDefault="00C16550" w:rsidP="00C1655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o</w:t>
                            </w:r>
                            <w:r w:rsidRPr="00C16550">
                              <w:rPr>
                                <w:lang w:val="en-US"/>
                              </w:rPr>
                              <w:t xml:space="preserve"> zerocopy</w:t>
                            </w:r>
                            <w:r w:rsidRPr="00C16550">
                              <w:rPr>
                                <w:lang w:val="en-US"/>
                              </w:rPr>
                              <w:br/>
                            </w:r>
                            <w:r>
                              <w:rPr>
                                <w:lang w:val="en-US"/>
                              </w:rPr>
                              <w:t>Format change (channel number)</w:t>
                            </w:r>
                            <w:r w:rsidRPr="00C16550">
                              <w:rPr>
                                <w:lang w:val="en-US"/>
                              </w:rPr>
                              <w:t xml:space="preserve"> change in m</w:t>
                            </w:r>
                            <w:r>
                              <w:rPr>
                                <w:lang w:val="en-US"/>
                              </w:rPr>
                              <w:t>odu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8F373A" id="_x0000_t202" coordsize="21600,21600" o:spt="202" path="m,l,21600r21600,l21600,xe">
                <v:stroke joinstyle="miter"/>
                <v:path gradientshapeok="t" o:connecttype="rect"/>
              </v:shapetype>
              <v:shape id="Textfeld 96" o:spid="_x0000_s1026" type="#_x0000_t202" style="position:absolute;margin-left:352.15pt;margin-top:181.75pt;width:146.25pt;height:53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" fillcolor="white [3201]" strokeweight=".5pt">
                <v:textbox>
                  <w:txbxContent>
                    <w:p w14:paraId="0651C46F" w14:textId="4407BB23" w:rsidR="00C16550" w:rsidRPr="00C16550" w:rsidRDefault="00C16550" w:rsidP="00C16550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o</w:t>
                      </w:r>
                      <w:r w:rsidRPr="00C16550">
                        <w:rPr>
                          <w:lang w:val="en-US"/>
                        </w:rPr>
                        <w:t xml:space="preserve"> zerocopy</w:t>
                      </w:r>
                      <w:r w:rsidRPr="00C16550">
                        <w:rPr>
                          <w:lang w:val="en-US"/>
                        </w:rPr>
                        <w:br/>
                      </w:r>
                      <w:r>
                        <w:rPr>
                          <w:lang w:val="en-US"/>
                        </w:rPr>
                        <w:t>Format change (channel number)</w:t>
                      </w:r>
                      <w:r w:rsidRPr="00C16550">
                        <w:rPr>
                          <w:lang w:val="en-US"/>
                        </w:rPr>
                        <w:t xml:space="preserve"> change in m</w:t>
                      </w:r>
                      <w:r>
                        <w:rPr>
                          <w:lang w:val="en-US"/>
                        </w:rPr>
                        <w:t>odul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82FF1BA" wp14:editId="64400049">
                <wp:simplePos x="0" y="0"/>
                <wp:positionH relativeFrom="column">
                  <wp:posOffset>4472305</wp:posOffset>
                </wp:positionH>
                <wp:positionV relativeFrom="paragraph">
                  <wp:posOffset>1441449</wp:posOffset>
                </wp:positionV>
                <wp:extent cx="1857375" cy="638175"/>
                <wp:effectExtent l="0" t="0" r="28575" b="28575"/>
                <wp:wrapNone/>
                <wp:docPr id="93" name="Textfeld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7375" cy="638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57011F5" w14:textId="6F4E7F38" w:rsidR="00C16550" w:rsidRPr="00C16550" w:rsidRDefault="00C16550">
                            <w:pPr>
                              <w:rPr>
                                <w:lang w:val="en-US"/>
                              </w:rPr>
                            </w:pPr>
                            <w:r w:rsidRPr="00C16550">
                              <w:rPr>
                                <w:lang w:val="en-US"/>
                              </w:rPr>
                              <w:t>Bypass = zerocopy</w:t>
                            </w:r>
                            <w:r w:rsidRPr="00C16550">
                              <w:rPr>
                                <w:lang w:val="en-US"/>
                              </w:rPr>
                              <w:br/>
                              <w:t xml:space="preserve">Parameter change </w:t>
                            </w:r>
                            <w:r>
                              <w:rPr>
                                <w:lang w:val="en-US"/>
                              </w:rPr>
                              <w:t>with impact on success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2FF1BA" id="Textfeld 93" o:spid="_x0000_s1027" type="#_x0000_t202" style="position:absolute;margin-left:352.15pt;margin-top:113.5pt;width:146.25pt;height:50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" fillcolor="white [3201]" strokeweight=".5pt">
                <v:textbox>
                  <w:txbxContent>
                    <w:p w14:paraId="457011F5" w14:textId="6F4E7F38" w:rsidR="00C16550" w:rsidRPr="00C16550" w:rsidRDefault="00C16550">
                      <w:pPr>
                        <w:rPr>
                          <w:lang w:val="en-US"/>
                        </w:rPr>
                      </w:pPr>
                      <w:r w:rsidRPr="00C16550">
                        <w:rPr>
                          <w:lang w:val="en-US"/>
                        </w:rPr>
                        <w:t>Bypass = zerocopy</w:t>
                      </w:r>
                      <w:r w:rsidRPr="00C16550">
                        <w:rPr>
                          <w:lang w:val="en-US"/>
                        </w:rPr>
                        <w:br/>
                        <w:t xml:space="preserve">Parameter change </w:t>
                      </w:r>
                      <w:r>
                        <w:rPr>
                          <w:lang w:val="en-US"/>
                        </w:rPr>
                        <w:t>with impact on successo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2C9CFA3" wp14:editId="665433A5">
                <wp:simplePos x="0" y="0"/>
                <wp:positionH relativeFrom="column">
                  <wp:posOffset>4319905</wp:posOffset>
                </wp:positionH>
                <wp:positionV relativeFrom="paragraph">
                  <wp:posOffset>2393950</wp:posOffset>
                </wp:positionV>
                <wp:extent cx="266700" cy="57150"/>
                <wp:effectExtent l="38100" t="57150" r="19050" b="38100"/>
                <wp:wrapNone/>
                <wp:docPr id="97" name="Gerade Verbindung mit Pfei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66700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16FA05" id="Gerade Verbindung mit Pfeil 97" o:spid="_x0000_s1026" type="#_x0000_t32" style="position:absolute;margin-left:340.15pt;margin-top:188.5pt;width:21pt;height:4.5pt;flip:x y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11558EE6" wp14:editId="4C74C0A4">
                <wp:simplePos x="0" y="0"/>
                <wp:positionH relativeFrom="column">
                  <wp:posOffset>4300855</wp:posOffset>
                </wp:positionH>
                <wp:positionV relativeFrom="paragraph">
                  <wp:posOffset>1670050</wp:posOffset>
                </wp:positionV>
                <wp:extent cx="228600" cy="76200"/>
                <wp:effectExtent l="38100" t="38100" r="19050" b="19050"/>
                <wp:wrapNone/>
                <wp:docPr id="95" name="Gerade Verbindung mit Pfeil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28600" cy="762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B5E220" id="Gerade Verbindung mit Pfeil 95" o:spid="_x0000_s1026" type="#_x0000_t32" style="position:absolute;margin-left:338.65pt;margin-top:131.5pt;width:18pt;height:6pt;flip:x y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0A296A96" wp14:editId="440907CF">
                <wp:simplePos x="0" y="0"/>
                <wp:positionH relativeFrom="column">
                  <wp:posOffset>4253230</wp:posOffset>
                </wp:positionH>
                <wp:positionV relativeFrom="paragraph">
                  <wp:posOffset>1517651</wp:posOffset>
                </wp:positionV>
                <wp:extent cx="266700" cy="57150"/>
                <wp:effectExtent l="38100" t="57150" r="19050" b="38100"/>
                <wp:wrapNone/>
                <wp:docPr id="94" name="Gerade Verbindung mit Pfeil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66700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AC1031" id="Gerade Verbindung mit Pfeil 94" o:spid="_x0000_s1026" type="#_x0000_t32" style="position:absolute;margin-left:334.9pt;margin-top:119.5pt;width:21pt;height:4.5pt;flip:x y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1727FA2" wp14:editId="776DB96B">
                <wp:simplePos x="0" y="0"/>
                <wp:positionH relativeFrom="margin">
                  <wp:posOffset>986154</wp:posOffset>
                </wp:positionH>
                <wp:positionV relativeFrom="paragraph">
                  <wp:posOffset>1289050</wp:posOffset>
                </wp:positionV>
                <wp:extent cx="5381625" cy="457200"/>
                <wp:effectExtent l="0" t="0" r="28575" b="19050"/>
                <wp:wrapNone/>
                <wp:docPr id="91" name="Rechteck: abgerundete Ecken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81625" cy="4572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3EB97A0" id="Rechteck: abgerundete Ecken 91" o:spid="_x0000_s1026" style="position:absolute;margin-left:77.65pt;margin-top:101.5pt;width:423.75pt;height:36pt;z-index:251732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Pr="00C16550">
        <w:rPr>
          <w:b/>
          <w:bCs/>
          <w:lang w:val="en-US"/>
        </w:rPr>
        <w:drawing>
          <wp:inline distT="0" distB="0" distL="0" distR="0" wp14:anchorId="7BDF6050" wp14:editId="14EB24F3">
            <wp:extent cx="5760720" cy="3966845"/>
            <wp:effectExtent l="0" t="0" r="0" b="0"/>
            <wp:docPr id="92" name="Grafik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DE0CD" w14:textId="77777777" w:rsidR="00CB337C" w:rsidRDefault="00CB337C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324E673B" w14:textId="592B8C9D" w:rsidR="00C16550" w:rsidRDefault="00C16550" w:rsidP="00C16550">
      <w:pPr>
        <w:pStyle w:val="berschrift2"/>
        <w:rPr>
          <w:lang w:val="en-US"/>
        </w:rPr>
      </w:pPr>
      <w:r>
        <w:rPr>
          <w:lang w:val="en-US"/>
        </w:rPr>
        <w:lastRenderedPageBreak/>
        <w:t>Step XXVI</w:t>
      </w:r>
      <w:r>
        <w:rPr>
          <w:lang w:val="en-US"/>
        </w:rPr>
        <w:t>I</w:t>
      </w:r>
      <w:r>
        <w:rPr>
          <w:lang w:val="en-US"/>
        </w:rPr>
        <w:t xml:space="preserve">: </w:t>
      </w:r>
      <w:r>
        <w:rPr>
          <w:lang w:val="en-US"/>
        </w:rPr>
        <w:t>Test variable settings</w:t>
      </w:r>
      <w:r w:rsidR="00D2079B">
        <w:rPr>
          <w:lang w:val="en-US"/>
        </w:rPr>
        <w:br/>
      </w:r>
    </w:p>
    <w:p w14:paraId="633FE8A3" w14:textId="2F688E65" w:rsidR="00CB337C" w:rsidRDefault="00CB337C" w:rsidP="00CB337C">
      <w:pPr>
        <w:rPr>
          <w:lang w:val="en-US"/>
        </w:rPr>
      </w:pPr>
      <w:r>
        <w:rPr>
          <w:lang w:val="en-US"/>
        </w:rPr>
        <w:t>Option 1: Bypass mode</w:t>
      </w:r>
      <w:r w:rsidR="00D2079B">
        <w:rPr>
          <w:lang w:val="en-US"/>
        </w:rPr>
        <w:t xml:space="preserve"> on</w:t>
      </w:r>
      <w:r>
        <w:rPr>
          <w:lang w:val="en-US"/>
        </w:rPr>
        <w:t>:</w:t>
      </w:r>
    </w:p>
    <w:p w14:paraId="727D81EC" w14:textId="7022D615" w:rsidR="00CB337C" w:rsidRDefault="00D2079B" w:rsidP="00D2079B">
      <w:pPr>
        <w:jc w:val="center"/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3727EBE6" wp14:editId="32D1DD57">
                <wp:simplePos x="0" y="0"/>
                <wp:positionH relativeFrom="margin">
                  <wp:posOffset>1300480</wp:posOffset>
                </wp:positionH>
                <wp:positionV relativeFrom="paragraph">
                  <wp:posOffset>1445260</wp:posOffset>
                </wp:positionV>
                <wp:extent cx="1009650" cy="152400"/>
                <wp:effectExtent l="0" t="0" r="19050" b="19050"/>
                <wp:wrapNone/>
                <wp:docPr id="102" name="Rechteck: abgerundete Ecken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1524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0D1899F" id="Rechteck: abgerundete Ecken 102" o:spid="_x0000_s1026" style="position:absolute;margin-left:102.4pt;margin-top:113.8pt;width:79.5pt;height:12pt;z-index:2517483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="00CB337C" w:rsidRPr="00CB337C">
        <w:rPr>
          <w:lang w:val="en-US"/>
        </w:rPr>
        <w:drawing>
          <wp:inline distT="0" distB="0" distL="0" distR="0" wp14:anchorId="6959816D" wp14:editId="77032958">
            <wp:extent cx="4305944" cy="3371850"/>
            <wp:effectExtent l="0" t="0" r="0" b="0"/>
            <wp:docPr id="100" name="Grafik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28939" cy="3389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254E4" w14:textId="5F702B7E" w:rsidR="00D2079B" w:rsidRDefault="00D2079B" w:rsidP="00D2079B">
      <w:pPr>
        <w:rPr>
          <w:lang w:val="en-US"/>
        </w:rPr>
      </w:pPr>
      <w:r>
        <w:rPr>
          <w:lang w:val="en-US"/>
        </w:rPr>
        <w:t>Option 1: Bypass mode</w:t>
      </w:r>
      <w:r>
        <w:rPr>
          <w:lang w:val="en-US"/>
        </w:rPr>
        <w:t xml:space="preserve"> off</w:t>
      </w:r>
      <w:r>
        <w:rPr>
          <w:lang w:val="en-US"/>
        </w:rPr>
        <w:t>:</w:t>
      </w:r>
    </w:p>
    <w:p w14:paraId="037BDF7D" w14:textId="77777777" w:rsidR="00D2079B" w:rsidRDefault="00D2079B" w:rsidP="00CB337C">
      <w:pPr>
        <w:rPr>
          <w:lang w:val="en-US"/>
        </w:rPr>
      </w:pPr>
    </w:p>
    <w:p w14:paraId="1CB3D40E" w14:textId="72F38994" w:rsidR="00CB337C" w:rsidRPr="00CB337C" w:rsidRDefault="00D2079B" w:rsidP="00D2079B">
      <w:pPr>
        <w:jc w:val="center"/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03F1D527" wp14:editId="22D35EF3">
                <wp:simplePos x="0" y="0"/>
                <wp:positionH relativeFrom="margin">
                  <wp:posOffset>1376680</wp:posOffset>
                </wp:positionH>
                <wp:positionV relativeFrom="paragraph">
                  <wp:posOffset>1471930</wp:posOffset>
                </wp:positionV>
                <wp:extent cx="1009650" cy="152400"/>
                <wp:effectExtent l="0" t="0" r="19050" b="19050"/>
                <wp:wrapNone/>
                <wp:docPr id="103" name="Rechteck: abgerundete Ecken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1524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14F9B21" id="Rechteck: abgerundete Ecken 103" o:spid="_x0000_s1026" style="position:absolute;margin-left:108.4pt;margin-top:115.9pt;width:79.5pt;height:12pt;z-index:2517504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" filled="f" strokecolor="red" strokeweight="1pt">
                <v:stroke joinstyle="miter"/>
                <w10:wrap anchorx="margin"/>
              </v:roundrect>
            </w:pict>
          </mc:Fallback>
        </mc:AlternateContent>
      </w:r>
      <w:r w:rsidR="00CB337C" w:rsidRPr="00CB337C">
        <w:rPr>
          <w:lang w:val="en-US"/>
        </w:rPr>
        <w:drawing>
          <wp:inline distT="0" distB="0" distL="0" distR="0" wp14:anchorId="73457D79" wp14:editId="05A724B6">
            <wp:extent cx="4367075" cy="3486150"/>
            <wp:effectExtent l="0" t="0" r="0" b="0"/>
            <wp:docPr id="101" name="Grafik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387570" cy="3502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9389C" w14:textId="77777777" w:rsidR="00895D47" w:rsidRDefault="00895D47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06ED67E3" w14:textId="2B01AFB2" w:rsidR="00C16550" w:rsidRDefault="00D2079B" w:rsidP="00895D47">
      <w:pPr>
        <w:pStyle w:val="berschrift2"/>
        <w:rPr>
          <w:lang w:val="en-US"/>
        </w:rPr>
      </w:pPr>
      <w:r>
        <w:rPr>
          <w:lang w:val="en-US"/>
        </w:rPr>
        <w:lastRenderedPageBreak/>
        <w:t>Step XXVI</w:t>
      </w:r>
      <w:r>
        <w:rPr>
          <w:lang w:val="en-US"/>
        </w:rPr>
        <w:t>I</w:t>
      </w:r>
      <w:r>
        <w:rPr>
          <w:lang w:val="en-US"/>
        </w:rPr>
        <w:t xml:space="preserve">I: </w:t>
      </w:r>
      <w:r>
        <w:rPr>
          <w:lang w:val="en-US"/>
        </w:rPr>
        <w:t>Setup Data Processing</w:t>
      </w:r>
    </w:p>
    <w:p w14:paraId="7ABDFCE1" w14:textId="38A6216D" w:rsidR="004751BE" w:rsidRDefault="004751BE" w:rsidP="004751BE">
      <w:pPr>
        <w:rPr>
          <w:lang w:val="en-US"/>
        </w:rPr>
      </w:pPr>
    </w:p>
    <w:p w14:paraId="585D2FBB" w14:textId="493EEA4C" w:rsidR="004751BE" w:rsidRPr="004751BE" w:rsidRDefault="004751BE" w:rsidP="004751BE">
      <w:pPr>
        <w:rPr>
          <w:lang w:val="en-US"/>
        </w:rPr>
      </w:pPr>
      <w:r>
        <w:rPr>
          <w:lang w:val="en-US"/>
        </w:rPr>
        <w:t>Indeed, this is not required since base class does everything already.</w:t>
      </w:r>
    </w:p>
    <w:p w14:paraId="1C950FE2" w14:textId="659B2CF0" w:rsidR="004751BE" w:rsidRDefault="004751BE" w:rsidP="004751BE">
      <w:pPr>
        <w:rPr>
          <w:lang w:val="en-US"/>
        </w:rPr>
      </w:pPr>
      <w:r w:rsidRPr="004751BE">
        <w:rPr>
          <w:lang w:val="en-US"/>
        </w:rPr>
        <w:drawing>
          <wp:inline distT="0" distB="0" distL="0" distR="0" wp14:anchorId="2941B7BC" wp14:editId="18AFCABF">
            <wp:extent cx="5760720" cy="3040380"/>
            <wp:effectExtent l="0" t="0" r="0" b="7620"/>
            <wp:docPr id="104" name="Grafik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4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7CDEE" w14:textId="0DAF32F0" w:rsidR="004751BE" w:rsidRDefault="004751BE" w:rsidP="004751BE">
      <w:pPr>
        <w:rPr>
          <w:lang w:val="en-US"/>
        </w:rPr>
      </w:pPr>
      <w:r w:rsidRPr="004751BE">
        <w:rPr>
          <w:lang w:val="en-US"/>
        </w:rPr>
        <w:drawing>
          <wp:inline distT="0" distB="0" distL="0" distR="0" wp14:anchorId="6B0F7E96" wp14:editId="3764FF62">
            <wp:extent cx="5760720" cy="3321050"/>
            <wp:effectExtent l="0" t="0" r="0" b="0"/>
            <wp:docPr id="105" name="Grafik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1E60D" w14:textId="53A68118" w:rsidR="004751BE" w:rsidRDefault="004751BE" w:rsidP="004751BE">
      <w:pPr>
        <w:rPr>
          <w:lang w:val="en-US"/>
        </w:rPr>
      </w:pPr>
    </w:p>
    <w:p w14:paraId="5552CBDC" w14:textId="77777777" w:rsidR="004751BE" w:rsidRDefault="004751BE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747784A2" w14:textId="73AD2AE0" w:rsidR="004751BE" w:rsidRDefault="004751BE" w:rsidP="004751BE">
      <w:pPr>
        <w:pStyle w:val="berschrift2"/>
        <w:rPr>
          <w:lang w:val="en-US"/>
        </w:rPr>
      </w:pPr>
      <w:r>
        <w:rPr>
          <w:lang w:val="en-US"/>
        </w:rPr>
        <w:lastRenderedPageBreak/>
        <w:t>Step XX</w:t>
      </w:r>
      <w:r>
        <w:rPr>
          <w:lang w:val="en-US"/>
        </w:rPr>
        <w:t>IX</w:t>
      </w:r>
      <w:r>
        <w:rPr>
          <w:lang w:val="en-US"/>
        </w:rPr>
        <w:t xml:space="preserve">: </w:t>
      </w:r>
      <w:r>
        <w:rPr>
          <w:lang w:val="en-US"/>
        </w:rPr>
        <w:t>Implement signal processing</w:t>
      </w:r>
    </w:p>
    <w:p w14:paraId="0228D62D" w14:textId="77777777" w:rsidR="004751BE" w:rsidRPr="004751BE" w:rsidRDefault="004751BE" w:rsidP="004751BE">
      <w:pPr>
        <w:rPr>
          <w:lang w:val="en-US"/>
        </w:rPr>
      </w:pPr>
    </w:p>
    <w:p w14:paraId="4B402C97" w14:textId="21E0B8B5" w:rsidR="004751BE" w:rsidRPr="004751BE" w:rsidRDefault="004751BE" w:rsidP="004751BE">
      <w:pPr>
        <w:rPr>
          <w:lang w:val="en-US"/>
        </w:rPr>
      </w:pPr>
      <w:r w:rsidRPr="004751BE">
        <w:rPr>
          <w:lang w:val="en-US"/>
        </w:rPr>
        <w:drawing>
          <wp:inline distT="0" distB="0" distL="0" distR="0" wp14:anchorId="451AC169" wp14:editId="7CD7DC16">
            <wp:extent cx="5760720" cy="3378200"/>
            <wp:effectExtent l="0" t="0" r="0" b="0"/>
            <wp:docPr id="107" name="Grafik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350C2" w14:textId="77777777" w:rsidR="004751BE" w:rsidRPr="004751BE" w:rsidRDefault="004751BE" w:rsidP="004751BE">
      <w:pPr>
        <w:rPr>
          <w:lang w:val="en-US"/>
        </w:rPr>
      </w:pPr>
    </w:p>
    <w:p w14:paraId="6BD4201B" w14:textId="77777777" w:rsidR="00895D47" w:rsidRPr="00895D47" w:rsidRDefault="00895D47" w:rsidP="00895D47">
      <w:pPr>
        <w:rPr>
          <w:lang w:val="en-US"/>
        </w:rPr>
      </w:pPr>
    </w:p>
    <w:sectPr w:rsidR="00895D47" w:rsidRPr="00895D47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48349A"/>
    <w:multiLevelType w:val="hybridMultilevel"/>
    <w:tmpl w:val="35823C0A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AA79D1"/>
    <w:multiLevelType w:val="hybridMultilevel"/>
    <w:tmpl w:val="221E488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5810C59"/>
    <w:multiLevelType w:val="hybridMultilevel"/>
    <w:tmpl w:val="2C147AC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6DDF"/>
    <w:rsid w:val="000A4AFF"/>
    <w:rsid w:val="000F1EEB"/>
    <w:rsid w:val="001A7469"/>
    <w:rsid w:val="001F69F2"/>
    <w:rsid w:val="00272773"/>
    <w:rsid w:val="002F2220"/>
    <w:rsid w:val="00313B0B"/>
    <w:rsid w:val="00371863"/>
    <w:rsid w:val="003C23EE"/>
    <w:rsid w:val="004751BE"/>
    <w:rsid w:val="00536DDF"/>
    <w:rsid w:val="005A27D6"/>
    <w:rsid w:val="00621511"/>
    <w:rsid w:val="007044A2"/>
    <w:rsid w:val="00794661"/>
    <w:rsid w:val="008345BE"/>
    <w:rsid w:val="00895D47"/>
    <w:rsid w:val="008C5C3D"/>
    <w:rsid w:val="009E3318"/>
    <w:rsid w:val="00A42401"/>
    <w:rsid w:val="00B76BD9"/>
    <w:rsid w:val="00B82815"/>
    <w:rsid w:val="00C16550"/>
    <w:rsid w:val="00C32B7C"/>
    <w:rsid w:val="00C82A87"/>
    <w:rsid w:val="00C85553"/>
    <w:rsid w:val="00CB337C"/>
    <w:rsid w:val="00CB36AB"/>
    <w:rsid w:val="00D2079B"/>
    <w:rsid w:val="00D93F9C"/>
    <w:rsid w:val="00DA53F7"/>
    <w:rsid w:val="00E23574"/>
    <w:rsid w:val="00E303AC"/>
    <w:rsid w:val="00E30D82"/>
    <w:rsid w:val="00ED2711"/>
    <w:rsid w:val="00F1300B"/>
    <w:rsid w:val="00FB15A0"/>
    <w:rsid w:val="00FB2E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D7542A"/>
  <w15:chartTrackingRefBased/>
  <w15:docId w15:val="{2709DFC9-EEB9-4CBE-BD5F-AE39578DF3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B76BD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B76BD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0A4AF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Untertitel">
    <w:name w:val="Subtitle"/>
    <w:basedOn w:val="Standard"/>
    <w:next w:val="Standard"/>
    <w:link w:val="UntertitelZchn"/>
    <w:uiPriority w:val="11"/>
    <w:qFormat/>
    <w:rsid w:val="00B76BD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B76BD9"/>
    <w:rPr>
      <w:rFonts w:eastAsiaTheme="minorEastAsia"/>
      <w:color w:val="5A5A5A" w:themeColor="text1" w:themeTint="A5"/>
      <w:spacing w:val="15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B76BD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B76BD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0A4AF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enabsatz">
    <w:name w:val="List Paragraph"/>
    <w:basedOn w:val="Standard"/>
    <w:uiPriority w:val="34"/>
    <w:qFormat/>
    <w:rsid w:val="00FB15A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9" Type="http://schemas.openxmlformats.org/officeDocument/2006/relationships/image" Target="media/image35.png"/><Relationship Id="rId21" Type="http://schemas.openxmlformats.org/officeDocument/2006/relationships/image" Target="media/image17.png"/><Relationship Id="rId34" Type="http://schemas.openxmlformats.org/officeDocument/2006/relationships/image" Target="media/image30.png"/><Relationship Id="rId42" Type="http://schemas.openxmlformats.org/officeDocument/2006/relationships/image" Target="media/image38.png"/><Relationship Id="rId47" Type="http://schemas.openxmlformats.org/officeDocument/2006/relationships/image" Target="media/image43.emf"/><Relationship Id="rId50" Type="http://schemas.openxmlformats.org/officeDocument/2006/relationships/image" Target="media/image45.png"/><Relationship Id="rId55" Type="http://schemas.openxmlformats.org/officeDocument/2006/relationships/image" Target="media/image50.png"/><Relationship Id="rId63" Type="http://schemas.openxmlformats.org/officeDocument/2006/relationships/image" Target="media/image58.png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9" Type="http://schemas.openxmlformats.org/officeDocument/2006/relationships/image" Target="media/image2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8.png"/><Relationship Id="rId37" Type="http://schemas.openxmlformats.org/officeDocument/2006/relationships/image" Target="media/image33.png"/><Relationship Id="rId40" Type="http://schemas.openxmlformats.org/officeDocument/2006/relationships/image" Target="media/image36.png"/><Relationship Id="rId45" Type="http://schemas.openxmlformats.org/officeDocument/2006/relationships/image" Target="media/image41.png"/><Relationship Id="rId53" Type="http://schemas.openxmlformats.org/officeDocument/2006/relationships/image" Target="media/image48.png"/><Relationship Id="rId58" Type="http://schemas.openxmlformats.org/officeDocument/2006/relationships/image" Target="media/image53.png"/><Relationship Id="rId66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36" Type="http://schemas.openxmlformats.org/officeDocument/2006/relationships/image" Target="media/image32.png"/><Relationship Id="rId49" Type="http://schemas.openxmlformats.org/officeDocument/2006/relationships/image" Target="media/image44.png"/><Relationship Id="rId57" Type="http://schemas.openxmlformats.org/officeDocument/2006/relationships/image" Target="media/image52.png"/><Relationship Id="rId61" Type="http://schemas.openxmlformats.org/officeDocument/2006/relationships/image" Target="media/image56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7.png"/><Relationship Id="rId44" Type="http://schemas.openxmlformats.org/officeDocument/2006/relationships/image" Target="media/image40.png"/><Relationship Id="rId52" Type="http://schemas.openxmlformats.org/officeDocument/2006/relationships/image" Target="media/image47.png"/><Relationship Id="rId60" Type="http://schemas.openxmlformats.org/officeDocument/2006/relationships/image" Target="media/image55.png"/><Relationship Id="rId65" Type="http://schemas.openxmlformats.org/officeDocument/2006/relationships/image" Target="media/image60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image" Target="media/image26.png"/><Relationship Id="rId35" Type="http://schemas.openxmlformats.org/officeDocument/2006/relationships/image" Target="media/image31.png"/><Relationship Id="rId43" Type="http://schemas.openxmlformats.org/officeDocument/2006/relationships/image" Target="media/image39.png"/><Relationship Id="rId48" Type="http://schemas.openxmlformats.org/officeDocument/2006/relationships/package" Target="embeddings/Microsoft_Visio_Drawing.vsdx"/><Relationship Id="rId56" Type="http://schemas.openxmlformats.org/officeDocument/2006/relationships/image" Target="media/image51.png"/><Relationship Id="rId64" Type="http://schemas.openxmlformats.org/officeDocument/2006/relationships/image" Target="media/image59.png"/><Relationship Id="rId8" Type="http://schemas.openxmlformats.org/officeDocument/2006/relationships/image" Target="media/image4.png"/><Relationship Id="rId51" Type="http://schemas.openxmlformats.org/officeDocument/2006/relationships/image" Target="media/image46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9.png"/><Relationship Id="rId38" Type="http://schemas.openxmlformats.org/officeDocument/2006/relationships/image" Target="media/image34.png"/><Relationship Id="rId46" Type="http://schemas.openxmlformats.org/officeDocument/2006/relationships/image" Target="media/image42.png"/><Relationship Id="rId59" Type="http://schemas.openxmlformats.org/officeDocument/2006/relationships/image" Target="media/image54.png"/><Relationship Id="rId67" Type="http://schemas.openxmlformats.org/officeDocument/2006/relationships/theme" Target="theme/theme1.xml"/><Relationship Id="rId20" Type="http://schemas.openxmlformats.org/officeDocument/2006/relationships/image" Target="media/image16.png"/><Relationship Id="rId41" Type="http://schemas.openxmlformats.org/officeDocument/2006/relationships/image" Target="media/image37.png"/><Relationship Id="rId54" Type="http://schemas.openxmlformats.org/officeDocument/2006/relationships/image" Target="media/image49.png"/><Relationship Id="rId62" Type="http://schemas.openxmlformats.org/officeDocument/2006/relationships/image" Target="media/image57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49</Words>
  <Characters>2205</Characters>
  <Application>Microsoft Office Word</Application>
  <DocSecurity>0</DocSecurity>
  <Lines>18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uke</dc:creator>
  <cp:keywords/>
  <dc:description/>
  <cp:lastModifiedBy>Hauke</cp:lastModifiedBy>
  <cp:revision>7</cp:revision>
  <dcterms:created xsi:type="dcterms:W3CDTF">2021-03-29T19:43:00Z</dcterms:created>
  <dcterms:modified xsi:type="dcterms:W3CDTF">2021-03-30T11:57:00Z</dcterms:modified>
</cp:coreProperties>
</file>